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4DD1A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КИРОВСКОЙ ОБЛАСТИ</w:t>
      </w:r>
    </w:p>
    <w:p w14:paraId="3392FACC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Кировское областное государственное профессиональное образовательное </w:t>
      </w:r>
    </w:p>
    <w:p w14:paraId="28AC4179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 бюджетное учреждение  </w:t>
      </w:r>
    </w:p>
    <w:p w14:paraId="73587EDE" w14:textId="7A32BA21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«Слободской колледж педагогики и социальных отношений»</w:t>
      </w:r>
    </w:p>
    <w:p w14:paraId="25080888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403C02E0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5947316D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1B400B93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>ОТЧЕТ</w:t>
      </w:r>
    </w:p>
    <w:p w14:paraId="0308CC3D" w14:textId="77777777" w:rsidR="00527FAE" w:rsidRDefault="00527FAE" w:rsidP="0046308D">
      <w:pPr>
        <w:spacing w:line="276" w:lineRule="auto"/>
        <w:ind w:firstLine="0"/>
        <w:jc w:val="both"/>
        <w:rPr>
          <w:b/>
          <w:szCs w:val="28"/>
        </w:rPr>
      </w:pPr>
    </w:p>
    <w:p w14:paraId="038FFEBB" w14:textId="1017C023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 xml:space="preserve"> по учебной практике</w:t>
      </w:r>
    </w:p>
    <w:p w14:paraId="462BF2C0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</w:p>
    <w:p w14:paraId="32352194" w14:textId="506598CB" w:rsidR="00527FAE" w:rsidRDefault="00EF53CB" w:rsidP="0046308D">
      <w:pPr>
        <w:spacing w:line="276" w:lineRule="auto"/>
        <w:ind w:firstLine="0"/>
        <w:jc w:val="center"/>
        <w:rPr>
          <w:sz w:val="22"/>
          <w:szCs w:val="22"/>
        </w:rPr>
      </w:pPr>
      <w:bookmarkStart w:id="0" w:name="_Hlk166828101"/>
      <w:r w:rsidRPr="00EF53CB">
        <w:rPr>
          <w:b/>
          <w:szCs w:val="28"/>
        </w:rPr>
        <w:t>ПМ.02. Осуществление интеграции программных модулей</w:t>
      </w:r>
    </w:p>
    <w:bookmarkEnd w:id="0"/>
    <w:p w14:paraId="3B55E74F" w14:textId="77777777" w:rsidR="00527FAE" w:rsidRDefault="00527FAE" w:rsidP="0046308D">
      <w:pPr>
        <w:spacing w:line="276" w:lineRule="auto"/>
        <w:ind w:firstLine="0"/>
        <w:rPr>
          <w:sz w:val="22"/>
          <w:szCs w:val="22"/>
        </w:rPr>
      </w:pPr>
    </w:p>
    <w:p w14:paraId="6997928B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тудента</w:t>
      </w:r>
    </w:p>
    <w:p w14:paraId="76DDDE5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proofErr w:type="spellStart"/>
      <w:r>
        <w:rPr>
          <w:szCs w:val="28"/>
        </w:rPr>
        <w:t>Платунов</w:t>
      </w:r>
      <w:proofErr w:type="spellEnd"/>
      <w:r>
        <w:rPr>
          <w:szCs w:val="28"/>
        </w:rPr>
        <w:t xml:space="preserve"> Павел Андреевич</w:t>
      </w:r>
    </w:p>
    <w:p w14:paraId="38A6EB5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769F7D0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Группа 21П-1</w:t>
      </w:r>
    </w:p>
    <w:p w14:paraId="5F8CBBF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351358E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пециальность</w:t>
      </w:r>
    </w:p>
    <w:p w14:paraId="4245966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 w:rsidRPr="000A6EA2">
        <w:rPr>
          <w:szCs w:val="28"/>
        </w:rPr>
        <w:t>0</w:t>
      </w:r>
      <w:r>
        <w:rPr>
          <w:szCs w:val="28"/>
        </w:rPr>
        <w:t>9.02.07</w:t>
      </w:r>
      <w:r w:rsidRPr="000A6EA2">
        <w:rPr>
          <w:szCs w:val="28"/>
        </w:rPr>
        <w:t xml:space="preserve"> </w:t>
      </w:r>
      <w:r>
        <w:rPr>
          <w:szCs w:val="28"/>
        </w:rPr>
        <w:t>Информационные системы и программирование</w:t>
      </w:r>
    </w:p>
    <w:p w14:paraId="02A74E5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67749161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Руководитель практики от колледжа</w:t>
      </w:r>
    </w:p>
    <w:p w14:paraId="7DFA1E2A" w14:textId="77777777" w:rsidR="00527FAE" w:rsidRPr="006E3EAC" w:rsidRDefault="00527FAE" w:rsidP="0046308D">
      <w:pPr>
        <w:spacing w:line="276" w:lineRule="auto"/>
        <w:ind w:left="5103" w:firstLine="0"/>
        <w:rPr>
          <w:szCs w:val="28"/>
        </w:rPr>
      </w:pPr>
      <w:r w:rsidRPr="006E3EAC">
        <w:t>Калинин Арсений Олегович</w:t>
      </w:r>
    </w:p>
    <w:p w14:paraId="7F641FA0" w14:textId="77777777" w:rsidR="00527FAE" w:rsidRDefault="00527FAE" w:rsidP="0046308D">
      <w:pPr>
        <w:spacing w:line="276" w:lineRule="auto"/>
        <w:ind w:left="5103" w:firstLine="0"/>
        <w:jc w:val="right"/>
      </w:pPr>
    </w:p>
    <w:p w14:paraId="3F1E2C65" w14:textId="77777777" w:rsidR="00527FAE" w:rsidRPr="00596174" w:rsidRDefault="00527FAE" w:rsidP="0046308D">
      <w:pPr>
        <w:spacing w:line="276" w:lineRule="auto"/>
        <w:ind w:left="5103" w:firstLine="0"/>
      </w:pPr>
      <w:r w:rsidRPr="00596174">
        <w:t>__________/__________________</w:t>
      </w:r>
    </w:p>
    <w:p w14:paraId="0399EE7E" w14:textId="77777777" w:rsidR="00527FAE" w:rsidRDefault="00527FAE" w:rsidP="0046308D">
      <w:pPr>
        <w:spacing w:line="276" w:lineRule="auto"/>
        <w:ind w:left="5103" w:firstLine="0"/>
      </w:pPr>
      <w:r>
        <w:t xml:space="preserve">Подпись             расшифровка                          </w:t>
      </w:r>
    </w:p>
    <w:p w14:paraId="435F1C68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2D1AA4F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07F5B16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20D63249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453E572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CFE8861" w14:textId="77777777" w:rsidR="0046308D" w:rsidRDefault="0046308D" w:rsidP="0046308D">
      <w:pPr>
        <w:spacing w:line="276" w:lineRule="auto"/>
        <w:ind w:left="4500" w:firstLine="0"/>
        <w:rPr>
          <w:szCs w:val="28"/>
        </w:rPr>
      </w:pPr>
    </w:p>
    <w:p w14:paraId="6B0F04DD" w14:textId="77777777" w:rsidR="00527FAE" w:rsidRDefault="00527FAE" w:rsidP="0046308D">
      <w:pPr>
        <w:spacing w:line="276" w:lineRule="auto"/>
        <w:ind w:firstLine="0"/>
      </w:pPr>
    </w:p>
    <w:p w14:paraId="2983D1BF" w14:textId="77777777" w:rsidR="00EF53CB" w:rsidRDefault="00527FAE" w:rsidP="0046308D">
      <w:pPr>
        <w:spacing w:line="276" w:lineRule="auto"/>
        <w:ind w:firstLine="0"/>
        <w:jc w:val="center"/>
        <w:rPr>
          <w:szCs w:val="28"/>
        </w:rPr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rPr>
          <w:szCs w:val="28"/>
        </w:rPr>
        <w:t>2024 год</w:t>
      </w:r>
    </w:p>
    <w:sdt>
      <w:sdtPr>
        <w:rPr>
          <w:rFonts w:eastAsia="Times New Roman" w:cs="Times New Roman"/>
          <w:b w:val="0"/>
          <w:color w:val="auto"/>
          <w:sz w:val="28"/>
          <w:szCs w:val="24"/>
        </w:rPr>
        <w:id w:val="110276568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FDDDA57" w14:textId="2EF69B77" w:rsidR="00EF53CB" w:rsidRDefault="00EF53CB">
          <w:pPr>
            <w:pStyle w:val="a3"/>
          </w:pPr>
          <w:r>
            <w:t>Оглавление</w:t>
          </w:r>
        </w:p>
        <w:p w14:paraId="3C387E64" w14:textId="395218BD" w:rsidR="00377D69" w:rsidRDefault="00EF53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837926" w:history="1">
            <w:r w:rsidR="00377D69" w:rsidRPr="00755211">
              <w:rPr>
                <w:rStyle w:val="a4"/>
                <w:noProof/>
              </w:rPr>
              <w:t>Введ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6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E559439" w14:textId="77C5FD98" w:rsidR="00377D69" w:rsidRDefault="007061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7" w:history="1">
            <w:r w:rsidR="00377D69" w:rsidRPr="00755211">
              <w:rPr>
                <w:rStyle w:val="a4"/>
                <w:noProof/>
              </w:rPr>
              <w:t>Анализ предметной области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7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14243D01" w14:textId="3DA791A9" w:rsidR="00377D69" w:rsidRDefault="007061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8" w:history="1">
            <w:r w:rsidR="00377D69" w:rsidRPr="00755211">
              <w:rPr>
                <w:rStyle w:val="a4"/>
                <w:noProof/>
              </w:rPr>
              <w:t>Руководств</w:t>
            </w:r>
            <w:bookmarkStart w:id="1" w:name="_GoBack"/>
            <w:bookmarkEnd w:id="1"/>
            <w:r w:rsidR="00377D69" w:rsidRPr="00755211">
              <w:rPr>
                <w:rStyle w:val="a4"/>
                <w:noProof/>
              </w:rPr>
              <w:t>о оператора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8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1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4D45113A" w14:textId="2172A2D9" w:rsidR="00377D69" w:rsidRDefault="007061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9" w:history="1">
            <w:r w:rsidR="00377D69" w:rsidRPr="00755211">
              <w:rPr>
                <w:rStyle w:val="a4"/>
                <w:noProof/>
              </w:rPr>
              <w:t>Работа в системе контроля версий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9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22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DB2AAF2" w14:textId="4EA75727" w:rsidR="00377D69" w:rsidRDefault="007061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0" w:history="1">
            <w:r w:rsidR="00377D69" w:rsidRPr="00755211">
              <w:rPr>
                <w:rStyle w:val="a4"/>
                <w:noProof/>
              </w:rPr>
              <w:t>Разработка тестовых наборов и тестовых сценариев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0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2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A54EDB0" w14:textId="30523E8C" w:rsidR="00377D69" w:rsidRDefault="0070616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1" w:history="1">
            <w:r w:rsidR="00377D69" w:rsidRPr="00755211">
              <w:rPr>
                <w:rStyle w:val="a4"/>
                <w:noProof/>
              </w:rPr>
              <w:t>MedLaboratory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1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2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272F68CF" w14:textId="00526CBC" w:rsidR="00377D69" w:rsidRDefault="0070616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2" w:history="1">
            <w:r w:rsidR="00377D69" w:rsidRPr="00755211">
              <w:rPr>
                <w:rStyle w:val="a4"/>
                <w:noProof/>
              </w:rPr>
              <w:t>Телефонный справочник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2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38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0D48804" w14:textId="4DB90651" w:rsidR="00377D69" w:rsidRDefault="007061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3" w:history="1">
            <w:r w:rsidR="00377D69" w:rsidRPr="00755211">
              <w:rPr>
                <w:rStyle w:val="a4"/>
                <w:noProof/>
              </w:rPr>
              <w:t>Отладка программного модул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3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48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472F1D8" w14:textId="2F62FB9F" w:rsidR="00377D69" w:rsidRDefault="007061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4" w:history="1">
            <w:r w:rsidR="00377D69" w:rsidRPr="00755211">
              <w:rPr>
                <w:rStyle w:val="a4"/>
                <w:noProof/>
              </w:rPr>
              <w:t>Заключ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4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50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3C56B80" w14:textId="4A826A88" w:rsidR="00377D69" w:rsidRDefault="00706167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5" w:history="1">
            <w:r w:rsidR="00377D69" w:rsidRPr="00755211">
              <w:rPr>
                <w:rStyle w:val="a4"/>
                <w:noProof/>
              </w:rPr>
              <w:t>Приложени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5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5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D0E4A57" w14:textId="27B9F3A1" w:rsidR="00EF53CB" w:rsidRDefault="00EF53CB">
          <w:r>
            <w:rPr>
              <w:b/>
              <w:bCs/>
            </w:rPr>
            <w:fldChar w:fldCharType="end"/>
          </w:r>
        </w:p>
      </w:sdtContent>
    </w:sdt>
    <w:p w14:paraId="3E308E3E" w14:textId="77777777" w:rsidR="00EF53CB" w:rsidRDefault="00EF53CB" w:rsidP="00527FAE">
      <w:pPr>
        <w:jc w:val="center"/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4CBA523" w14:textId="77777777" w:rsidR="004B28A0" w:rsidRDefault="004B28A0" w:rsidP="003A07D5">
      <w:pPr>
        <w:pStyle w:val="1"/>
      </w:pPr>
      <w:bookmarkStart w:id="2" w:name="_Toc166837926"/>
      <w:r>
        <w:lastRenderedPageBreak/>
        <w:t>Введение</w:t>
      </w:r>
      <w:bookmarkEnd w:id="2"/>
    </w:p>
    <w:p w14:paraId="23DBE2FD" w14:textId="77777777" w:rsidR="00BF770A" w:rsidRDefault="00186A5F" w:rsidP="002B36C6">
      <w:pPr>
        <w:jc w:val="both"/>
      </w:pPr>
      <w:r>
        <w:t>Практика по учебной практике по модулю "</w:t>
      </w:r>
      <w:r w:rsidRPr="00186A5F">
        <w:t>Осуществление интеграции программных модулей</w:t>
      </w:r>
      <w:r>
        <w:t>" проходила в Слободском колледже педагогики и социальных отношений с 6 мая 2024 по 17 мая 2024.</w:t>
      </w:r>
    </w:p>
    <w:p w14:paraId="548880D2" w14:textId="4D35CBE5" w:rsidR="004B28A0" w:rsidRPr="004B28A0" w:rsidRDefault="004B28A0" w:rsidP="002B36C6">
      <w:pPr>
        <w:jc w:val="both"/>
        <w:sectPr w:rsidR="004B28A0" w:rsidRPr="004B28A0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B28A0">
        <w:t xml:space="preserve">Целью прохождения учебной практики по модулю </w:t>
      </w:r>
      <w:r w:rsidR="00186A5F">
        <w:t>"</w:t>
      </w:r>
      <w:r w:rsidR="00D111F4" w:rsidRPr="00D111F4">
        <w:t xml:space="preserve">Осуществление интеграции программных модулей </w:t>
      </w:r>
      <w:r w:rsidRPr="004B28A0">
        <w:t xml:space="preserve">" является приобретение практических навыков по </w:t>
      </w:r>
      <w:r w:rsidR="00D111F4">
        <w:t>интеграции программных модулей в разработанные системы их отладка и тестирование на наличии ошибок и некорректной работы</w:t>
      </w:r>
      <w:r w:rsidRPr="004B28A0">
        <w:t>.</w:t>
      </w:r>
      <w:r w:rsidR="00D111F4">
        <w:t xml:space="preserve"> </w:t>
      </w:r>
      <w:r w:rsidR="00B41D06">
        <w:t>А также</w:t>
      </w:r>
      <w:r w:rsidR="00D111F4">
        <w:t xml:space="preserve"> устранение </w:t>
      </w:r>
      <w:r w:rsidR="00B41D06">
        <w:t>выявленных в ходе тестирования</w:t>
      </w:r>
      <w:r w:rsidR="00186A5F">
        <w:t xml:space="preserve"> ошибок и багов.</w:t>
      </w:r>
    </w:p>
    <w:p w14:paraId="0878FC32" w14:textId="441AD5CA" w:rsidR="007962C1" w:rsidRDefault="000A758E" w:rsidP="003A07D5">
      <w:pPr>
        <w:pStyle w:val="1"/>
      </w:pPr>
      <w:bookmarkStart w:id="3" w:name="_Toc166837927"/>
      <w:r w:rsidRPr="000A758E">
        <w:lastRenderedPageBreak/>
        <w:t>Анализ предметной области</w:t>
      </w:r>
      <w:bookmarkEnd w:id="3"/>
    </w:p>
    <w:p w14:paraId="6B569AE0" w14:textId="77777777" w:rsidR="003A07D5" w:rsidRDefault="003A07D5" w:rsidP="002B36C6">
      <w:pPr>
        <w:jc w:val="both"/>
      </w:pPr>
      <w:r>
        <w:t xml:space="preserve">Основной </w:t>
      </w:r>
      <w:proofErr w:type="gramStart"/>
      <w:r>
        <w:t>задачей  является</w:t>
      </w:r>
      <w:proofErr w:type="gramEnd"/>
      <w: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74806E85" w14:textId="77777777" w:rsidR="003A07D5" w:rsidRDefault="003A07D5" w:rsidP="002B36C6">
      <w:pPr>
        <w:jc w:val="both"/>
      </w:pPr>
      <w:r>
        <w:t>В системе будут состоять следующие члены персонала:</w:t>
      </w:r>
    </w:p>
    <w:p w14:paraId="7E1CDAED" w14:textId="77777777" w:rsidR="003A07D5" w:rsidRDefault="003A07D5" w:rsidP="002B36C6">
      <w:pPr>
        <w:jc w:val="both"/>
      </w:pPr>
      <w:r>
        <w:t>•</w:t>
      </w:r>
      <w:r>
        <w:tab/>
        <w:t>лаборант</w:t>
      </w:r>
    </w:p>
    <w:p w14:paraId="3407A49E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</w:t>
      </w:r>
    </w:p>
    <w:p w14:paraId="2443183E" w14:textId="77777777" w:rsidR="003A07D5" w:rsidRDefault="003A07D5" w:rsidP="002B36C6">
      <w:pPr>
        <w:jc w:val="both"/>
      </w:pPr>
      <w:r>
        <w:t>•</w:t>
      </w:r>
      <w:r>
        <w:tab/>
        <w:t>бухгалтер</w:t>
      </w:r>
    </w:p>
    <w:p w14:paraId="3D05CA01" w14:textId="77777777" w:rsidR="003A07D5" w:rsidRDefault="003A07D5" w:rsidP="002B36C6">
      <w:pPr>
        <w:jc w:val="both"/>
      </w:pPr>
      <w:r>
        <w:t>•</w:t>
      </w:r>
      <w:r>
        <w:tab/>
        <w:t>администратор</w:t>
      </w:r>
    </w:p>
    <w:p w14:paraId="22236D25" w14:textId="77777777" w:rsidR="003A07D5" w:rsidRDefault="003A07D5" w:rsidP="002B36C6">
      <w:pPr>
        <w:jc w:val="both"/>
      </w:pPr>
      <w:r>
        <w:t>Каждый из членов персонала может выполнять определенные действия в системе:</w:t>
      </w:r>
    </w:p>
    <w:p w14:paraId="441EE3AE" w14:textId="77777777" w:rsidR="003A07D5" w:rsidRDefault="003A07D5" w:rsidP="002B36C6">
      <w:pPr>
        <w:jc w:val="both"/>
      </w:pPr>
      <w:r>
        <w:t>•</w:t>
      </w:r>
      <w:r>
        <w:tab/>
        <w:t>лаборант может принять биоматериал, получая штрих-код кода пробирки, формировать отчеты</w:t>
      </w:r>
    </w:p>
    <w:p w14:paraId="70116FBC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 может работать с анализатором</w:t>
      </w:r>
    </w:p>
    <w:p w14:paraId="67F88438" w14:textId="77777777" w:rsidR="003A07D5" w:rsidRDefault="003A07D5" w:rsidP="002B36C6">
      <w:pPr>
        <w:jc w:val="both"/>
      </w:pPr>
      <w:r>
        <w:t>•</w:t>
      </w:r>
      <w:r>
        <w:tab/>
        <w:t>бухгалтер может просмотреть отчеты, сформировать счет страховой компании</w:t>
      </w:r>
    </w:p>
    <w:p w14:paraId="43F53B2D" w14:textId="77777777" w:rsidR="003A07D5" w:rsidRDefault="003A07D5" w:rsidP="002B36C6">
      <w:pPr>
        <w:jc w:val="both"/>
      </w:pPr>
      <w:r>
        <w:t>•</w:t>
      </w:r>
      <w:r>
        <w:tab/>
        <w:t>администратор может сформировать отчеты, проконтролировать всех</w:t>
      </w:r>
    </w:p>
    <w:p w14:paraId="31EBF73A" w14:textId="77777777" w:rsidR="003A07D5" w:rsidRDefault="003A07D5" w:rsidP="002B36C6">
      <w:pPr>
        <w:jc w:val="both"/>
      </w:pPr>
      <w:r>
        <w:t>Также для системы должны быть сформированы следующие ограничения:</w:t>
      </w:r>
    </w:p>
    <w:p w14:paraId="447849A8" w14:textId="77777777" w:rsidR="003A07D5" w:rsidRDefault="003A07D5" w:rsidP="002B36C6">
      <w:pPr>
        <w:jc w:val="both"/>
      </w:pPr>
      <w: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>
        <w:t>часы:минуты</w:t>
      </w:r>
      <w:proofErr w:type="spellEnd"/>
      <w:proofErr w:type="gramEnd"/>
      <w: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>
        <w:t>кварцевание</w:t>
      </w:r>
      <w:proofErr w:type="spellEnd"/>
      <w: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55AE86D9" w14:textId="77777777" w:rsidR="003A07D5" w:rsidRDefault="003A07D5" w:rsidP="002B36C6">
      <w:pPr>
        <w:jc w:val="both"/>
      </w:pPr>
      <w:r>
        <w:lastRenderedPageBreak/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>
        <w:t>captcha</w:t>
      </w:r>
      <w:proofErr w:type="spellEnd"/>
      <w: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>
        <w:t>перечеркнуты</w:t>
      </w:r>
      <w:proofErr w:type="gramEnd"/>
      <w:r>
        <w:t xml:space="preserve"> либо наложены друг на друга. Реализуйте возможность повторной генерации </w:t>
      </w:r>
      <w:proofErr w:type="spellStart"/>
      <w:r>
        <w:t>captcha</w:t>
      </w:r>
      <w:proofErr w:type="spellEnd"/>
      <w: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>
        <w:t>captcha</w:t>
      </w:r>
      <w:proofErr w:type="spellEnd"/>
      <w:r>
        <w:t>, система блокирует возможность входа на 10 секунд.</w:t>
      </w:r>
    </w:p>
    <w:p w14:paraId="2378245A" w14:textId="77777777" w:rsidR="003A07D5" w:rsidRDefault="003A07D5" w:rsidP="002B36C6">
      <w:pPr>
        <w:jc w:val="both"/>
      </w:pPr>
      <w:r>
        <w:t>Функции системы:</w:t>
      </w:r>
    </w:p>
    <w:p w14:paraId="53174B4A" w14:textId="77777777" w:rsidR="003A07D5" w:rsidRDefault="003A07D5" w:rsidP="002B36C6">
      <w:pPr>
        <w:jc w:val="both"/>
      </w:pPr>
      <w:r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.</w:t>
      </w:r>
    </w:p>
    <w:p w14:paraId="3FB0315F" w14:textId="77777777" w:rsidR="003A07D5" w:rsidRDefault="003A07D5" w:rsidP="002B36C6">
      <w:pPr>
        <w:jc w:val="both"/>
      </w:pPr>
      <w:r>
        <w:t>При организации хранения данных вам необходимо учесть запрет на полное удаление данных, реализовав возможность отправки данных в архив. Кроме того, необходимо учесть, что данные о заказе не могут быть отправлены в архив, если не выполнена хотя-бы одна услуга в заказе.</w:t>
      </w:r>
    </w:p>
    <w:p w14:paraId="6562DB08" w14:textId="77777777" w:rsidR="003A07D5" w:rsidRDefault="003A07D5" w:rsidP="002B36C6">
      <w:pPr>
        <w:jc w:val="both"/>
      </w:pPr>
      <w:r>
        <w:t>Лаборант может выполнять поиск клиента по ФИО с помощью метода Левенштейна.</w:t>
      </w:r>
    </w:p>
    <w:p w14:paraId="1C79B3BA" w14:textId="77777777" w:rsidR="003A07D5" w:rsidRDefault="003A07D5" w:rsidP="002B36C6">
      <w:pPr>
        <w:jc w:val="both"/>
      </w:pPr>
      <w:r>
        <w:t>Лаборант-исследователь в окне должен видеть анализаторы лаборатории с возможными исследованиями на них. Выбрав один из представленных анализаторов, пользователь видит список невыполненных услуг, доступных на данном анализаторе. Некоторые услуги могут быть выполнены на нескольких анализаторах. Лаборант-исследователь выбирает услугу и отправляет биоматериал на анализатор с помощью нажатия специальной кнопки “отправить на исследование” около услуги.</w:t>
      </w:r>
    </w:p>
    <w:p w14:paraId="03F096AE" w14:textId="77777777" w:rsidR="003A07D5" w:rsidRDefault="003A07D5" w:rsidP="002B36C6">
      <w:pPr>
        <w:jc w:val="both"/>
      </w:pPr>
      <w:r>
        <w:t xml:space="preserve">Бухгалтер должен сформировать счет на каждую страховую компанию за определенный период времени и сохранить его в формате </w:t>
      </w:r>
      <w:proofErr w:type="spellStart"/>
      <w:r>
        <w:t>pdf</w:t>
      </w:r>
      <w:proofErr w:type="spellEnd"/>
      <w:r>
        <w:t>.</w:t>
      </w:r>
    </w:p>
    <w:p w14:paraId="3FD135DA" w14:textId="77777777" w:rsidR="003A07D5" w:rsidRDefault="003A07D5" w:rsidP="002B36C6">
      <w:pPr>
        <w:jc w:val="both"/>
      </w:pPr>
      <w:r>
        <w:lastRenderedPageBreak/>
        <w:t>Система должна иметь возможность формировать отчеты и график контроля качества.</w:t>
      </w:r>
    </w:p>
    <w:p w14:paraId="580BBF37" w14:textId="77777777" w:rsidR="003A07D5" w:rsidRDefault="003A07D5" w:rsidP="002B36C6">
      <w:pPr>
        <w:jc w:val="both"/>
      </w:pPr>
      <w:r>
        <w:t>В базе данных должны храниться следующие данные:</w:t>
      </w:r>
    </w:p>
    <w:p w14:paraId="55B384B6" w14:textId="77777777" w:rsidR="003A07D5" w:rsidRDefault="003A07D5" w:rsidP="002B36C6">
      <w:pPr>
        <w:jc w:val="both"/>
      </w:pPr>
      <w:r>
        <w:t>•</w:t>
      </w:r>
      <w:r>
        <w:tab/>
        <w:t>услуги лаборатории (наименование, стоимость, код услуги, срок выполнения, среднее отклонение)</w:t>
      </w:r>
    </w:p>
    <w:p w14:paraId="62F70AE3" w14:textId="77777777" w:rsidR="003A07D5" w:rsidRDefault="003A07D5" w:rsidP="002B36C6">
      <w:pPr>
        <w:jc w:val="both"/>
      </w:pPr>
      <w:r>
        <w:t>•</w:t>
      </w:r>
      <w:r>
        <w:tab/>
        <w:t>данные пациентов (логин, пароль, ФИО, дата рождения, серия и номер паспорта, телефон, e-</w:t>
      </w:r>
      <w:proofErr w:type="spellStart"/>
      <w:r>
        <w:t>mail</w:t>
      </w:r>
      <w:proofErr w:type="spellEnd"/>
      <w:r>
        <w:t>, номер страхового полиса, тип страхового полиса, страховая компания)</w:t>
      </w:r>
    </w:p>
    <w:p w14:paraId="3A699F53" w14:textId="77777777" w:rsidR="003A07D5" w:rsidRDefault="003A07D5" w:rsidP="002B36C6">
      <w:pPr>
        <w:jc w:val="both"/>
      </w:pPr>
      <w:r>
        <w:t>•</w:t>
      </w:r>
      <w:r>
        <w:tab/>
        <w:t>данные о страховых компаниях (название страховой компании, адрес, ИНН, р/с, БИК)</w:t>
      </w:r>
    </w:p>
    <w:p w14:paraId="01120C79" w14:textId="77777777" w:rsidR="003A07D5" w:rsidRDefault="003A07D5" w:rsidP="002B36C6">
      <w:pPr>
        <w:jc w:val="both"/>
      </w:pPr>
      <w:r>
        <w:t>•</w:t>
      </w:r>
      <w: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2C751EDA" w14:textId="77777777" w:rsidR="003A07D5" w:rsidRDefault="003A07D5" w:rsidP="002B36C6">
      <w:pPr>
        <w:jc w:val="both"/>
      </w:pPr>
      <w:r>
        <w:t>•</w:t>
      </w:r>
      <w:r>
        <w:tab/>
        <w:t>оказанная услуга (услуга, когда и кем была и на каком анализаторе)</w:t>
      </w:r>
    </w:p>
    <w:p w14:paraId="242D6112" w14:textId="77777777" w:rsidR="003A07D5" w:rsidRDefault="003A07D5" w:rsidP="002B36C6">
      <w:pPr>
        <w:jc w:val="both"/>
      </w:pPr>
      <w:r>
        <w:t>•</w:t>
      </w:r>
      <w: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7BF1C6A4" w14:textId="77777777" w:rsidR="003A07D5" w:rsidRDefault="003A07D5" w:rsidP="002B36C6">
      <w:pPr>
        <w:jc w:val="both"/>
      </w:pPr>
      <w:r>
        <w:t>•</w:t>
      </w:r>
      <w: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55E74A2" w14:textId="77777777" w:rsidR="003A07D5" w:rsidRDefault="003A07D5" w:rsidP="002B36C6">
      <w:pPr>
        <w:jc w:val="both"/>
      </w:pPr>
      <w:r>
        <w:t>•</w:t>
      </w:r>
      <w: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13AD2E11" w14:textId="77777777" w:rsidR="003A07D5" w:rsidRDefault="003A07D5" w:rsidP="002B36C6">
      <w:pPr>
        <w:jc w:val="both"/>
      </w:pPr>
      <w:r>
        <w:t>•</w:t>
      </w:r>
      <w:r>
        <w:tab/>
        <w:t>администратор (логин и пароль)</w:t>
      </w:r>
    </w:p>
    <w:p w14:paraId="4368C22F" w14:textId="77777777" w:rsidR="003A07D5" w:rsidRDefault="003A07D5" w:rsidP="002B36C6">
      <w:pPr>
        <w:jc w:val="both"/>
      </w:pPr>
      <w:r>
        <w:t>•</w:t>
      </w:r>
      <w:r>
        <w:tab/>
        <w:t>история входа в систему</w:t>
      </w:r>
    </w:p>
    <w:p w14:paraId="571D74B2" w14:textId="253028BB" w:rsidR="00D944A6" w:rsidRDefault="00D944A6" w:rsidP="002B36C6">
      <w:pPr>
        <w:jc w:val="both"/>
      </w:pPr>
    </w:p>
    <w:p w14:paraId="439765F9" w14:textId="407681D0" w:rsidR="00C57B0B" w:rsidRDefault="00C57B0B" w:rsidP="002B36C6">
      <w:pPr>
        <w:jc w:val="both"/>
      </w:pPr>
      <w:r>
        <w:t xml:space="preserve">При выполнение данный практики стоит цель создать базу данных </w:t>
      </w:r>
      <w:proofErr w:type="spellStart"/>
      <w:r w:rsidR="00F72745" w:rsidRPr="00F72745">
        <w:rPr>
          <w:lang w:val="en-US"/>
        </w:rPr>
        <w:t>MedLaboratory</w:t>
      </w:r>
      <w:proofErr w:type="spellEnd"/>
      <w:r w:rsidR="00F72745" w:rsidRPr="00F72745">
        <w:t xml:space="preserve"> </w:t>
      </w:r>
      <w:r>
        <w:t>и приложение для работы с ней.</w:t>
      </w:r>
      <w:r w:rsidR="00F72745" w:rsidRPr="00F72745">
        <w:t xml:space="preserve"> </w:t>
      </w:r>
      <w:r w:rsidR="00F72745">
        <w:t>Также необходимо создать телефонный справочник и две программы для решения ЗЛУ графическим</w:t>
      </w:r>
      <w:r w:rsidR="00873DB0">
        <w:t xml:space="preserve"> (Рис. </w:t>
      </w:r>
      <w:r w:rsidR="00B64EDF">
        <w:t>1</w:t>
      </w:r>
      <w:r w:rsidR="00873DB0">
        <w:t>)</w:t>
      </w:r>
      <w:r w:rsidR="00F72745">
        <w:t xml:space="preserve"> и симплексным методом</w:t>
      </w:r>
      <w:r w:rsidR="00873DB0">
        <w:t xml:space="preserve"> (Рис. </w:t>
      </w:r>
      <w:r w:rsidR="00B64EDF">
        <w:t>2</w:t>
      </w:r>
      <w:r w:rsidR="00873DB0">
        <w:t>)</w:t>
      </w:r>
      <w:r w:rsidR="00F72745">
        <w:t xml:space="preserve">. После создания приложений необходимо их </w:t>
      </w:r>
      <w:r w:rsidR="00FB569F">
        <w:t>отладить</w:t>
      </w:r>
      <w:r w:rsidR="00F72745">
        <w:t>, протестировать и исправить ошибки.</w:t>
      </w:r>
    </w:p>
    <w:p w14:paraId="4EE84CA3" w14:textId="77777777" w:rsidR="00B64EDF" w:rsidRDefault="00B64EDF" w:rsidP="00B64ED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67512D7" wp14:editId="43D03C77">
            <wp:extent cx="5400000" cy="3243624"/>
            <wp:effectExtent l="19050" t="19050" r="10795" b="1397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2436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D0F7BC" w14:textId="453A2C44" w:rsidR="00B64EDF" w:rsidRDefault="00B64EDF" w:rsidP="00B64EDF">
      <w:pPr>
        <w:pStyle w:val="a5"/>
        <w:jc w:val="center"/>
        <w:rPr>
          <w:color w:val="auto"/>
          <w:sz w:val="24"/>
          <w:szCs w:val="24"/>
        </w:rPr>
      </w:pPr>
      <w:r w:rsidRPr="00DB11ED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1</w:t>
      </w:r>
      <w:r w:rsidRPr="00DB11ED">
        <w:rPr>
          <w:color w:val="auto"/>
          <w:sz w:val="24"/>
          <w:szCs w:val="24"/>
        </w:rPr>
        <w:t xml:space="preserve"> - Приложение для решения ЗЛУ графическим методом</w:t>
      </w:r>
    </w:p>
    <w:p w14:paraId="2BBCBE11" w14:textId="77777777" w:rsidR="00B64EDF" w:rsidRDefault="00B64EDF" w:rsidP="00B64EDF">
      <w:pPr>
        <w:keepNext/>
        <w:jc w:val="center"/>
      </w:pPr>
      <w:r>
        <w:rPr>
          <w:noProof/>
        </w:rPr>
        <w:drawing>
          <wp:inline distT="0" distB="0" distL="0" distR="0" wp14:anchorId="3540AA26" wp14:editId="5BBDE6D1">
            <wp:extent cx="5400000" cy="2969544"/>
            <wp:effectExtent l="0" t="0" r="0" b="254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6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E50A2" w14:textId="7E27DF8C" w:rsidR="00B64EDF" w:rsidRPr="00F72745" w:rsidRDefault="00B64EDF" w:rsidP="00B64EDF">
      <w:pPr>
        <w:pStyle w:val="a5"/>
        <w:jc w:val="center"/>
      </w:pPr>
      <w:r w:rsidRPr="0036485E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2</w:t>
      </w:r>
      <w:r w:rsidRPr="0036485E">
        <w:rPr>
          <w:color w:val="auto"/>
          <w:sz w:val="24"/>
          <w:szCs w:val="24"/>
        </w:rPr>
        <w:t xml:space="preserve"> - Приложение для решения ЗЛУ симплексным методом</w:t>
      </w:r>
    </w:p>
    <w:p w14:paraId="2FC427D2" w14:textId="39D5BE4A" w:rsidR="00FE1642" w:rsidRDefault="00D944A6" w:rsidP="002B36C6">
      <w:pPr>
        <w:jc w:val="both"/>
      </w:pPr>
      <w:r>
        <w:t>Для большего понимания создаваемой системы</w:t>
      </w:r>
      <w:r w:rsidR="00FB569F">
        <w:t xml:space="preserve"> </w:t>
      </w:r>
      <w:proofErr w:type="spellStart"/>
      <w:r w:rsidR="00FB569F" w:rsidRPr="00FB569F">
        <w:t>MedLaboratory</w:t>
      </w:r>
      <w:proofErr w:type="spellEnd"/>
      <w:r>
        <w:t xml:space="preserve"> я построил </w:t>
      </w:r>
      <w:r>
        <w:rPr>
          <w:lang w:val="en-US"/>
        </w:rPr>
        <w:t>UML</w:t>
      </w:r>
      <w:r>
        <w:t xml:space="preserve"> диаграмму вариантов использования</w:t>
      </w:r>
      <w:r w:rsidRPr="00D944A6">
        <w:t xml:space="preserve"> (</w:t>
      </w:r>
      <w:r w:rsidR="00FE1642">
        <w:t>Диаграмма 1</w:t>
      </w:r>
      <w:r w:rsidRPr="00D944A6">
        <w:t>)</w:t>
      </w:r>
      <w:r>
        <w:t>.</w:t>
      </w:r>
      <w:r w:rsidR="00FE1642" w:rsidRPr="00FE1642">
        <w:t xml:space="preserve"> </w:t>
      </w:r>
    </w:p>
    <w:p w14:paraId="4969122A" w14:textId="013D556D" w:rsidR="00FE1642" w:rsidRDefault="006338E8" w:rsidP="00FE1642">
      <w:pPr>
        <w:keepNext/>
        <w:jc w:val="center"/>
      </w:pPr>
      <w:r>
        <w:object w:dxaOrig="17911" w:dyaOrig="13216" w14:anchorId="127DA7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297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70281" r:id="rId11"/>
        </w:object>
      </w:r>
    </w:p>
    <w:p w14:paraId="635E22F2" w14:textId="15610461" w:rsidR="00E5702A" w:rsidRPr="002D373A" w:rsidRDefault="00FE1642" w:rsidP="00FB569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1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</w:t>
      </w:r>
      <w:r w:rsidRPr="002D373A">
        <w:rPr>
          <w:color w:val="auto"/>
          <w:sz w:val="24"/>
          <w:szCs w:val="24"/>
          <w:lang w:val="en-US"/>
        </w:rPr>
        <w:t>UML</w:t>
      </w:r>
      <w:r w:rsidRPr="002D373A">
        <w:rPr>
          <w:color w:val="auto"/>
          <w:sz w:val="24"/>
          <w:szCs w:val="24"/>
        </w:rPr>
        <w:t xml:space="preserve"> диаграмма вариантов использования</w:t>
      </w:r>
    </w:p>
    <w:p w14:paraId="71FCD61F" w14:textId="77777777" w:rsidR="00E5702A" w:rsidRPr="00817A91" w:rsidRDefault="00E5702A" w:rsidP="00875B20"/>
    <w:p w14:paraId="75BC42B7" w14:textId="2B85EAF5" w:rsidR="00875B20" w:rsidRDefault="00875B20" w:rsidP="002B36C6">
      <w:pPr>
        <w:jc w:val="both"/>
      </w:pPr>
      <w:r>
        <w:t>Для разработки системы мною были созданы следующие диаграммы</w:t>
      </w:r>
      <w:r w:rsidRPr="00875B20">
        <w:t xml:space="preserve">: </w:t>
      </w:r>
      <w:r>
        <w:t>д</w:t>
      </w:r>
      <w:r w:rsidRPr="00875B20">
        <w:t>иаграмма архитектура систем (</w:t>
      </w:r>
      <w:r>
        <w:t>Диаграмма 2</w:t>
      </w:r>
      <w:r w:rsidRPr="00875B20">
        <w:t>)</w:t>
      </w:r>
      <w:r w:rsidR="00C40EDF">
        <w:t xml:space="preserve"> для понятия движения данных в системе, д</w:t>
      </w:r>
      <w:r w:rsidR="00C40EDF" w:rsidRPr="00C40EDF">
        <w:t>иаграмма деятельности</w:t>
      </w:r>
      <w:r w:rsidR="00C40EDF">
        <w:t xml:space="preserve"> (Диаграмма 3) для понятия работы приложения, д</w:t>
      </w:r>
      <w:r w:rsidR="00C40EDF" w:rsidRPr="00C40EDF">
        <w:t>иаграмма классов</w:t>
      </w:r>
      <w:r w:rsidR="00C40EDF">
        <w:t xml:space="preserve"> (Диаграмма 4) для построения базы данных и функций программы, д</w:t>
      </w:r>
      <w:r w:rsidR="00C40EDF" w:rsidRPr="00C40EDF">
        <w:t>иаграмма последовательности</w:t>
      </w:r>
      <w:r w:rsidR="00C40EDF">
        <w:t xml:space="preserve"> (Диаграмма 5)</w:t>
      </w:r>
      <w:r w:rsidR="003732B6">
        <w:t xml:space="preserve"> добавления биоматериала</w:t>
      </w:r>
      <w:r w:rsidR="00C40EDF">
        <w:t>.</w:t>
      </w:r>
    </w:p>
    <w:p w14:paraId="08F148E3" w14:textId="77777777" w:rsidR="002B36C6" w:rsidRDefault="002B36C6" w:rsidP="002B36C6">
      <w:pPr>
        <w:jc w:val="both"/>
      </w:pPr>
    </w:p>
    <w:p w14:paraId="748A67E4" w14:textId="72C6F897" w:rsidR="003732B6" w:rsidRDefault="006338E8" w:rsidP="00FB569F">
      <w:pPr>
        <w:keepNext/>
        <w:jc w:val="center"/>
      </w:pPr>
      <w:r>
        <w:object w:dxaOrig="9031" w:dyaOrig="5986" w14:anchorId="440B8C09">
          <v:shape id="_x0000_i1026" type="#_x0000_t75" style="width:302.25pt;height:200.2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77470282" r:id="rId13"/>
        </w:object>
      </w:r>
    </w:p>
    <w:p w14:paraId="752916A0" w14:textId="5E4D4056" w:rsidR="003732B6" w:rsidRPr="002D373A" w:rsidRDefault="003732B6" w:rsidP="003732B6">
      <w:pPr>
        <w:pStyle w:val="a5"/>
        <w:jc w:val="center"/>
        <w:rPr>
          <w:color w:val="auto"/>
          <w:sz w:val="22"/>
          <w:szCs w:val="22"/>
        </w:rPr>
      </w:pPr>
      <w:r w:rsidRPr="002D373A">
        <w:rPr>
          <w:color w:val="auto"/>
          <w:sz w:val="22"/>
          <w:szCs w:val="22"/>
        </w:rPr>
        <w:t xml:space="preserve">Диаграмма </w:t>
      </w:r>
      <w:r w:rsidRPr="002D373A">
        <w:rPr>
          <w:color w:val="auto"/>
          <w:sz w:val="22"/>
          <w:szCs w:val="22"/>
        </w:rPr>
        <w:fldChar w:fldCharType="begin"/>
      </w:r>
      <w:r w:rsidRPr="002D373A">
        <w:rPr>
          <w:color w:val="auto"/>
          <w:sz w:val="22"/>
          <w:szCs w:val="22"/>
        </w:rPr>
        <w:instrText xml:space="preserve"> SEQ Рисунок \* ARABIC </w:instrText>
      </w:r>
      <w:r w:rsidRPr="002D373A">
        <w:rPr>
          <w:color w:val="auto"/>
          <w:sz w:val="22"/>
          <w:szCs w:val="22"/>
        </w:rPr>
        <w:fldChar w:fldCharType="separate"/>
      </w:r>
      <w:r w:rsidR="007E782A" w:rsidRPr="002D373A">
        <w:rPr>
          <w:noProof/>
          <w:color w:val="auto"/>
          <w:sz w:val="22"/>
          <w:szCs w:val="22"/>
        </w:rPr>
        <w:t>2</w:t>
      </w:r>
      <w:r w:rsidRPr="002D373A">
        <w:rPr>
          <w:color w:val="auto"/>
          <w:sz w:val="22"/>
          <w:szCs w:val="22"/>
        </w:rPr>
        <w:fldChar w:fldCharType="end"/>
      </w:r>
      <w:r w:rsidRPr="002D373A">
        <w:rPr>
          <w:color w:val="auto"/>
          <w:sz w:val="22"/>
          <w:szCs w:val="22"/>
        </w:rPr>
        <w:t xml:space="preserve"> - Диаграмма архитектура систем</w:t>
      </w:r>
    </w:p>
    <w:p w14:paraId="1AA91628" w14:textId="70F5D6A2" w:rsidR="003732B6" w:rsidRDefault="00FB569F" w:rsidP="00FB569F">
      <w:pPr>
        <w:keepNext/>
        <w:jc w:val="center"/>
      </w:pPr>
      <w:r>
        <w:object w:dxaOrig="17536" w:dyaOrig="21451" w14:anchorId="3EAC593C">
          <v:shape id="_x0000_i1027" type="#_x0000_t75" style="width:476.25pt;height:582.7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77470283" r:id="rId15"/>
        </w:object>
      </w:r>
    </w:p>
    <w:p w14:paraId="263A187F" w14:textId="5C3A44CE" w:rsidR="003732B6" w:rsidRPr="002D373A" w:rsidRDefault="003732B6" w:rsidP="003732B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деятельности</w:t>
      </w:r>
    </w:p>
    <w:p w14:paraId="2C8958CD" w14:textId="77777777" w:rsidR="003732B6" w:rsidRDefault="003732B6" w:rsidP="003732B6">
      <w:pPr>
        <w:keepNext/>
      </w:pPr>
      <w:r>
        <w:object w:dxaOrig="27316" w:dyaOrig="23431" w14:anchorId="439C7876">
          <v:shape id="_x0000_i1028" type="#_x0000_t75" style="width:480.75pt;height:412.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77470284" r:id="rId17"/>
        </w:object>
      </w:r>
    </w:p>
    <w:p w14:paraId="474C623E" w14:textId="5372EBF5" w:rsidR="006930EB" w:rsidRDefault="006930EB" w:rsidP="006930EB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Диаграмма</w:t>
      </w:r>
      <w:r w:rsidR="003732B6" w:rsidRPr="002D373A">
        <w:rPr>
          <w:color w:val="auto"/>
          <w:sz w:val="24"/>
          <w:szCs w:val="24"/>
        </w:rPr>
        <w:t xml:space="preserve"> </w:t>
      </w:r>
      <w:r w:rsidR="003732B6" w:rsidRPr="002D373A">
        <w:rPr>
          <w:color w:val="auto"/>
          <w:sz w:val="24"/>
          <w:szCs w:val="24"/>
        </w:rPr>
        <w:fldChar w:fldCharType="begin"/>
      </w:r>
      <w:r w:rsidR="003732B6" w:rsidRPr="002D373A">
        <w:rPr>
          <w:color w:val="auto"/>
          <w:sz w:val="24"/>
          <w:szCs w:val="24"/>
        </w:rPr>
        <w:instrText xml:space="preserve"> SEQ Рисунок \* ARABIC </w:instrText>
      </w:r>
      <w:r w:rsidR="003732B6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4</w:t>
      </w:r>
      <w:r w:rsidR="003732B6" w:rsidRPr="002D373A">
        <w:rPr>
          <w:color w:val="auto"/>
          <w:sz w:val="24"/>
          <w:szCs w:val="24"/>
        </w:rPr>
        <w:fldChar w:fldCharType="end"/>
      </w:r>
      <w:r w:rsidR="003732B6" w:rsidRPr="002D373A">
        <w:rPr>
          <w:color w:val="auto"/>
          <w:sz w:val="24"/>
          <w:szCs w:val="24"/>
        </w:rPr>
        <w:t xml:space="preserve"> - Диаграмма классо</w:t>
      </w:r>
      <w:r w:rsidR="00E4474F" w:rsidRPr="002D373A">
        <w:rPr>
          <w:color w:val="auto"/>
          <w:sz w:val="24"/>
          <w:szCs w:val="24"/>
        </w:rPr>
        <w:t>в</w:t>
      </w:r>
    </w:p>
    <w:p w14:paraId="7AD2E7AC" w14:textId="77777777" w:rsidR="00873DB0" w:rsidRPr="00873DB0" w:rsidRDefault="00873DB0" w:rsidP="00873DB0"/>
    <w:p w14:paraId="52A57562" w14:textId="3EC0125B" w:rsidR="006930EB" w:rsidRDefault="00FB569F" w:rsidP="006930EB">
      <w:pPr>
        <w:pStyle w:val="a5"/>
        <w:keepNext/>
        <w:jc w:val="center"/>
      </w:pPr>
      <w:r>
        <w:object w:dxaOrig="13576" w:dyaOrig="5671" w14:anchorId="22772E26">
          <v:shape id="_x0000_i1029" type="#_x0000_t75" style="width:481.5pt;height:201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77470285" r:id="rId19"/>
        </w:object>
      </w:r>
    </w:p>
    <w:p w14:paraId="37A89C60" w14:textId="33C01512" w:rsidR="006930EB" w:rsidRPr="002D373A" w:rsidRDefault="006930EB" w:rsidP="006930EB">
      <w:pPr>
        <w:pStyle w:val="a5"/>
        <w:jc w:val="center"/>
        <w:rPr>
          <w:color w:val="auto"/>
          <w:sz w:val="24"/>
          <w:szCs w:val="24"/>
        </w:rPr>
        <w:sectPr w:rsidR="006930EB" w:rsidRPr="002D373A" w:rsidSect="00FB569F">
          <w:pgSz w:w="11906" w:h="16838"/>
          <w:pgMar w:top="1134" w:right="850" w:bottom="568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последовательности</w:t>
      </w:r>
    </w:p>
    <w:p w14:paraId="0C6DE828" w14:textId="5B8801F1" w:rsidR="00FB569F" w:rsidRDefault="00FB569F" w:rsidP="002B36C6">
      <w:pPr>
        <w:jc w:val="both"/>
      </w:pPr>
      <w:r>
        <w:lastRenderedPageBreak/>
        <w:t xml:space="preserve">После </w:t>
      </w:r>
      <w:r w:rsidR="006F5E88">
        <w:t>анализа данной предметной области написал техническое задание (Приложение 1) и</w:t>
      </w:r>
      <w:r>
        <w:t xml:space="preserve"> создал базу данных в </w:t>
      </w:r>
      <w:r>
        <w:rPr>
          <w:lang w:val="en-US"/>
        </w:rPr>
        <w:t>Management</w:t>
      </w:r>
      <w:r w:rsidRPr="00FB569F">
        <w:t xml:space="preserve"> </w:t>
      </w:r>
      <w:r>
        <w:rPr>
          <w:lang w:val="en-US"/>
        </w:rPr>
        <w:t>Studio</w:t>
      </w:r>
      <w:r w:rsidRPr="00FB569F">
        <w:t xml:space="preserve"> </w:t>
      </w:r>
      <w:r>
        <w:t xml:space="preserve">(Рис. </w:t>
      </w:r>
      <w:r w:rsidR="00B64EDF">
        <w:t>3</w:t>
      </w:r>
      <w:r>
        <w:t>).</w:t>
      </w:r>
    </w:p>
    <w:p w14:paraId="08293FD5" w14:textId="77777777" w:rsidR="006F5E88" w:rsidRDefault="006F5E88" w:rsidP="00FB569F"/>
    <w:p w14:paraId="6F6FF3EF" w14:textId="18FE1D74" w:rsidR="00FB569F" w:rsidRDefault="00FB569F" w:rsidP="00FB569F">
      <w:pPr>
        <w:keepNext/>
      </w:pPr>
      <w:r>
        <w:rPr>
          <w:noProof/>
        </w:rPr>
        <w:drawing>
          <wp:inline distT="0" distB="0" distL="0" distR="0" wp14:anchorId="28241CB4" wp14:editId="3D7FD251">
            <wp:extent cx="5592846" cy="3617844"/>
            <wp:effectExtent l="0" t="0" r="825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381" cy="362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22A08" w14:textId="4A0084DD" w:rsidR="00AD55EC" w:rsidRPr="002D373A" w:rsidRDefault="00FB569F" w:rsidP="00E4474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t xml:space="preserve"> - Схема базы данных </w:t>
      </w:r>
      <w:proofErr w:type="spellStart"/>
      <w:r w:rsidRPr="002D373A">
        <w:rPr>
          <w:color w:val="auto"/>
          <w:sz w:val="24"/>
          <w:szCs w:val="24"/>
          <w:lang w:val="en-US"/>
        </w:rPr>
        <w:t>MedLaboratory</w:t>
      </w:r>
      <w:proofErr w:type="spellEnd"/>
    </w:p>
    <w:p w14:paraId="0B0C6D4B" w14:textId="5F93B08C" w:rsidR="00E4474F" w:rsidRDefault="00E4474F" w:rsidP="002B36C6">
      <w:pPr>
        <w:jc w:val="both"/>
      </w:pPr>
      <w:r>
        <w:t>Таже</w:t>
      </w:r>
      <w:r w:rsidR="00427628">
        <w:t xml:space="preserve"> мною была</w:t>
      </w:r>
      <w:r>
        <w:t xml:space="preserve"> разработа</w:t>
      </w:r>
      <w:r w:rsidR="00820FDA">
        <w:t>на</w:t>
      </w:r>
      <w:r>
        <w:t xml:space="preserve"> </w:t>
      </w:r>
      <w:r>
        <w:rPr>
          <w:lang w:val="en-US"/>
        </w:rPr>
        <w:t>ER</w:t>
      </w:r>
      <w:r w:rsidRPr="00E4474F">
        <w:t>-</w:t>
      </w:r>
      <w:r>
        <w:t xml:space="preserve">диаграмма </w:t>
      </w:r>
      <w:r w:rsidR="00820FDA">
        <w:t>аптек (Диаграмма 6).</w:t>
      </w:r>
    </w:p>
    <w:p w14:paraId="62FDDAF3" w14:textId="7CF3DAD2" w:rsidR="00820FDA" w:rsidRDefault="00820FDA" w:rsidP="00820FDA">
      <w:pPr>
        <w:keepNext/>
        <w:ind w:firstLine="284"/>
        <w:jc w:val="center"/>
      </w:pPr>
      <w:r>
        <w:object w:dxaOrig="22170" w:dyaOrig="15675" w14:anchorId="60D638AC">
          <v:shape id="_x0000_i1030" type="#_x0000_t75" style="width:443.25pt;height:312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77470286" r:id="rId22"/>
        </w:object>
      </w:r>
    </w:p>
    <w:p w14:paraId="484D5852" w14:textId="77777777" w:rsidR="00B64EDF" w:rsidRDefault="00BF770A" w:rsidP="0095320C">
      <w:pPr>
        <w:pStyle w:val="a5"/>
        <w:jc w:val="center"/>
        <w:rPr>
          <w:color w:val="auto"/>
          <w:sz w:val="24"/>
          <w:szCs w:val="24"/>
        </w:rPr>
        <w:sectPr w:rsidR="00B64EDF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>Диаграмма</w:t>
      </w:r>
      <w:r w:rsidR="00820FDA" w:rsidRPr="002D373A">
        <w:rPr>
          <w:color w:val="auto"/>
          <w:sz w:val="24"/>
          <w:szCs w:val="24"/>
        </w:rPr>
        <w:t xml:space="preserve"> </w:t>
      </w:r>
      <w:r w:rsidR="00820FDA" w:rsidRPr="002D373A">
        <w:rPr>
          <w:color w:val="auto"/>
          <w:sz w:val="24"/>
          <w:szCs w:val="24"/>
        </w:rPr>
        <w:fldChar w:fldCharType="begin"/>
      </w:r>
      <w:r w:rsidR="00820FDA" w:rsidRPr="002D373A">
        <w:rPr>
          <w:color w:val="auto"/>
          <w:sz w:val="24"/>
          <w:szCs w:val="24"/>
        </w:rPr>
        <w:instrText xml:space="preserve"> SEQ Рисунок \* ARABIC </w:instrText>
      </w:r>
      <w:r w:rsidR="00820FDA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6</w:t>
      </w:r>
      <w:r w:rsidR="00820FDA" w:rsidRPr="002D373A">
        <w:rPr>
          <w:color w:val="auto"/>
          <w:sz w:val="24"/>
          <w:szCs w:val="24"/>
        </w:rPr>
        <w:fldChar w:fldCharType="end"/>
      </w:r>
      <w:r w:rsidR="00820FDA" w:rsidRPr="002D373A">
        <w:rPr>
          <w:color w:val="auto"/>
          <w:sz w:val="24"/>
          <w:szCs w:val="24"/>
        </w:rPr>
        <w:t xml:space="preserve"> - </w:t>
      </w:r>
      <w:r w:rsidR="00820FDA" w:rsidRPr="002D373A">
        <w:rPr>
          <w:color w:val="auto"/>
          <w:sz w:val="24"/>
          <w:szCs w:val="24"/>
          <w:lang w:val="en-US"/>
        </w:rPr>
        <w:t>ER</w:t>
      </w:r>
      <w:r w:rsidR="00820FDA" w:rsidRPr="002D373A">
        <w:rPr>
          <w:color w:val="auto"/>
          <w:sz w:val="24"/>
          <w:szCs w:val="24"/>
        </w:rPr>
        <w:t>-диаграмма аптек</w:t>
      </w:r>
      <w:bookmarkStart w:id="4" w:name="_Toc166837928"/>
    </w:p>
    <w:p w14:paraId="08A30713" w14:textId="4A942CE1" w:rsidR="00AD55EC" w:rsidRDefault="00AD55EC" w:rsidP="00AD55EC">
      <w:pPr>
        <w:pStyle w:val="1"/>
      </w:pPr>
      <w:r>
        <w:lastRenderedPageBreak/>
        <w:t>Руководство оператора</w:t>
      </w:r>
      <w:bookmarkEnd w:id="4"/>
    </w:p>
    <w:p w14:paraId="57933FD3" w14:textId="77777777" w:rsidR="007C4D55" w:rsidRDefault="007C4D55" w:rsidP="007C4D55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92234D2" wp14:editId="60514E2E">
            <wp:extent cx="4058216" cy="231489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473EB" w14:textId="32D7BBEF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4</w:t>
      </w:r>
      <w:r w:rsidRPr="002D373A">
        <w:rPr>
          <w:color w:val="auto"/>
          <w:sz w:val="24"/>
          <w:szCs w:val="24"/>
        </w:rPr>
        <w:t xml:space="preserve"> - Окно авторизации</w:t>
      </w:r>
    </w:p>
    <w:p w14:paraId="10DFD84A" w14:textId="660BB3C5" w:rsidR="007C4D55" w:rsidRDefault="007C4D55" w:rsidP="002B36C6">
      <w:pPr>
        <w:jc w:val="both"/>
      </w:pPr>
      <w:r>
        <w:t xml:space="preserve">Окно авторизации (Рис. </w:t>
      </w:r>
      <w:r w:rsidR="00B64EDF">
        <w:t>4</w:t>
      </w:r>
      <w:r>
        <w:t xml:space="preserve">) представлено двумя полями для логина и пароля. Окно поддерживает режим отображения введенного пароля. При </w:t>
      </w:r>
      <w:r w:rsidR="00B203A8">
        <w:t>повторном вводе неправильного логина или пароля будет выведено окно капчи.</w:t>
      </w:r>
    </w:p>
    <w:p w14:paraId="3624761E" w14:textId="77777777" w:rsidR="007C4D55" w:rsidRDefault="007C4D55" w:rsidP="002B36C6"/>
    <w:p w14:paraId="76794128" w14:textId="77777777" w:rsidR="007C4D55" w:rsidRDefault="007C4D55" w:rsidP="007C4D55">
      <w:pPr>
        <w:keepNext/>
        <w:jc w:val="center"/>
      </w:pPr>
      <w:r w:rsidRPr="00487212">
        <w:rPr>
          <w:noProof/>
        </w:rPr>
        <w:drawing>
          <wp:inline distT="0" distB="0" distL="0" distR="0" wp14:anchorId="2A311826" wp14:editId="387830B0">
            <wp:extent cx="4058216" cy="269595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5972A" w14:textId="1697AB6D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t xml:space="preserve"> - Окно прохождения капчи</w:t>
      </w:r>
    </w:p>
    <w:p w14:paraId="4B44F502" w14:textId="0FB64D89" w:rsidR="007C4D55" w:rsidRDefault="007C4D55" w:rsidP="002B36C6">
      <w:pPr>
        <w:jc w:val="both"/>
      </w:pPr>
      <w:r>
        <w:t xml:space="preserve">Окно прохождения капчи (Рис. </w:t>
      </w:r>
      <w:r w:rsidR="00B64EDF">
        <w:t>5</w:t>
      </w:r>
      <w:r>
        <w:t xml:space="preserve">) предусматривает генерацию капчи, текст на которой читаем для человека, </w:t>
      </w:r>
      <w:r w:rsidR="00B203A8">
        <w:t>также есть возможность пересоздания капчи при неправильном вводе или при нажатии на соответствующую кнопку.</w:t>
      </w:r>
    </w:p>
    <w:p w14:paraId="2F7823E5" w14:textId="77777777" w:rsidR="007C4D55" w:rsidRDefault="007C4D55" w:rsidP="002B36C6">
      <w:pPr>
        <w:keepNext/>
        <w:jc w:val="both"/>
      </w:pPr>
      <w:r w:rsidRPr="00487212">
        <w:rPr>
          <w:noProof/>
        </w:rPr>
        <w:lastRenderedPageBreak/>
        <w:drawing>
          <wp:inline distT="0" distB="0" distL="0" distR="0" wp14:anchorId="75F0A354" wp14:editId="5F5109CE">
            <wp:extent cx="5400000" cy="3041432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5DDB0" w14:textId="43BE13E1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6</w:t>
      </w:r>
      <w:r w:rsidRPr="002D373A">
        <w:rPr>
          <w:color w:val="auto"/>
          <w:sz w:val="24"/>
          <w:szCs w:val="24"/>
        </w:rPr>
        <w:t xml:space="preserve"> - Окно лаборанта</w:t>
      </w:r>
    </w:p>
    <w:p w14:paraId="0F166615" w14:textId="162533F3" w:rsidR="007C4D55" w:rsidRDefault="007C4D55" w:rsidP="002B36C6">
      <w:pPr>
        <w:jc w:val="both"/>
      </w:pPr>
      <w:r>
        <w:t xml:space="preserve">Окно лаборанта служит (Рис. </w:t>
      </w:r>
      <w:r w:rsidR="00B64EDF">
        <w:t>6</w:t>
      </w:r>
      <w:r>
        <w:t xml:space="preserve">) </w:t>
      </w:r>
      <w:r w:rsidR="00B203A8">
        <w:t xml:space="preserve">предназначено для работы с биоматериалами, в главном окне пользователь может </w:t>
      </w:r>
      <w:r w:rsidR="00F35E81">
        <w:t>добавить и отредактировать заказ, а также сформировать отчет.</w:t>
      </w:r>
    </w:p>
    <w:p w14:paraId="65B90F99" w14:textId="77777777" w:rsidR="00B203A8" w:rsidRDefault="00B203A8" w:rsidP="002B36C6">
      <w:pPr>
        <w:jc w:val="both"/>
      </w:pPr>
    </w:p>
    <w:p w14:paraId="6956EF7F" w14:textId="77777777" w:rsidR="007C4D55" w:rsidRDefault="007C4D55" w:rsidP="002B36C6">
      <w:pPr>
        <w:keepNext/>
        <w:jc w:val="center"/>
      </w:pPr>
      <w:r w:rsidRPr="009807CF">
        <w:rPr>
          <w:noProof/>
        </w:rPr>
        <w:drawing>
          <wp:inline distT="0" distB="0" distL="0" distR="0" wp14:anchorId="1FF33286" wp14:editId="2BF1433E">
            <wp:extent cx="5400000" cy="3041432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B9FF" w14:textId="2DAF8BD6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7</w:t>
      </w:r>
      <w:r w:rsidRPr="002D373A">
        <w:rPr>
          <w:color w:val="auto"/>
          <w:sz w:val="24"/>
          <w:szCs w:val="24"/>
        </w:rPr>
        <w:t xml:space="preserve"> - Окно работы с заказа</w:t>
      </w:r>
    </w:p>
    <w:p w14:paraId="66A243D3" w14:textId="530EA4B2" w:rsidR="007C4D55" w:rsidRDefault="007C4D55" w:rsidP="002B36C6">
      <w:pPr>
        <w:jc w:val="both"/>
      </w:pPr>
      <w:r>
        <w:t xml:space="preserve">Окно работы с заказом (Рис. </w:t>
      </w:r>
      <w:r w:rsidR="00B64EDF">
        <w:t>7</w:t>
      </w:r>
      <w:r>
        <w:t xml:space="preserve">) </w:t>
      </w:r>
      <w:r w:rsidR="00F35E81">
        <w:t>предусматривает поиск пациента по ФИО, его выбор</w:t>
      </w:r>
      <w:r w:rsidR="0061312F">
        <w:t xml:space="preserve">, редактирование по необходимости, а также добавление нового </w:t>
      </w:r>
      <w:r w:rsidR="0061312F">
        <w:lastRenderedPageBreak/>
        <w:t>пациента если такового нет в системе,</w:t>
      </w:r>
      <w:r w:rsidR="00F35E81">
        <w:t xml:space="preserve"> после чего можно добавить услугу и добавить биоматериал.</w:t>
      </w:r>
    </w:p>
    <w:p w14:paraId="7A10EDD6" w14:textId="77777777" w:rsidR="007C4D55" w:rsidRDefault="007C4D55" w:rsidP="002B36C6">
      <w:pPr>
        <w:keepNext/>
        <w:jc w:val="center"/>
      </w:pPr>
      <w:r w:rsidRPr="002112F8">
        <w:rPr>
          <w:noProof/>
        </w:rPr>
        <w:drawing>
          <wp:inline distT="0" distB="0" distL="0" distR="0" wp14:anchorId="4875A16E" wp14:editId="63BECC48">
            <wp:extent cx="3838575" cy="30328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1211" w14:textId="6DEECA0A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8</w:t>
      </w:r>
      <w:r w:rsidRPr="002D373A">
        <w:rPr>
          <w:color w:val="auto"/>
          <w:sz w:val="24"/>
          <w:szCs w:val="24"/>
        </w:rPr>
        <w:t xml:space="preserve"> - Окно работы с биоматериалом</w:t>
      </w:r>
    </w:p>
    <w:p w14:paraId="509F0299" w14:textId="63ADF151" w:rsidR="007C4D55" w:rsidRDefault="007C4D55" w:rsidP="002B36C6">
      <w:pPr>
        <w:jc w:val="both"/>
      </w:pPr>
      <w:r>
        <w:t xml:space="preserve">В окне работы с материалом (Рис. </w:t>
      </w:r>
      <w:r w:rsidR="00F011D3">
        <w:t>8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5117AC7F" w14:textId="77777777" w:rsidR="0061312F" w:rsidRDefault="0061312F" w:rsidP="002B36C6">
      <w:pPr>
        <w:jc w:val="both"/>
      </w:pPr>
    </w:p>
    <w:p w14:paraId="7F337B20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29AFBF66" wp14:editId="09E362FF">
            <wp:extent cx="5400000" cy="29940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768C4" w14:textId="2B1D6BFE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9</w:t>
      </w:r>
      <w:r w:rsidRPr="002D373A">
        <w:rPr>
          <w:color w:val="auto"/>
          <w:sz w:val="24"/>
          <w:szCs w:val="24"/>
        </w:rPr>
        <w:t xml:space="preserve"> - Окно лаборанта-исследователя</w:t>
      </w:r>
    </w:p>
    <w:p w14:paraId="006AF88F" w14:textId="5B5009D9" w:rsidR="00C240B2" w:rsidRDefault="007C4D55" w:rsidP="00C240B2">
      <w:pPr>
        <w:jc w:val="both"/>
      </w:pPr>
      <w:r>
        <w:lastRenderedPageBreak/>
        <w:t xml:space="preserve">Окно лаборанта-исследователя (Рис. </w:t>
      </w:r>
      <w:r w:rsidR="00F011D3">
        <w:t>9</w:t>
      </w:r>
      <w:r>
        <w:t xml:space="preserve">) </w:t>
      </w:r>
      <w:r w:rsidR="006C6E6C">
        <w:t>предназначено</w:t>
      </w:r>
      <w:r w:rsidR="0061312F">
        <w:t xml:space="preserve"> для работы с анализаторами</w:t>
      </w:r>
      <w:r w:rsidR="006C6E6C">
        <w:t>, в данном окне лаборант-исследователь выбирает анализатор после чего открывается окно работы с ним.</w:t>
      </w:r>
    </w:p>
    <w:p w14:paraId="2896B971" w14:textId="77777777" w:rsidR="00C240B2" w:rsidRDefault="00C240B2" w:rsidP="00C240B2">
      <w:pPr>
        <w:jc w:val="both"/>
      </w:pPr>
    </w:p>
    <w:p w14:paraId="364A917F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199F3FF7" wp14:editId="695ACFE8">
            <wp:extent cx="5400000" cy="2490176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C7486" w14:textId="5D5CEC19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0</w:t>
      </w:r>
      <w:r w:rsidRPr="002D373A">
        <w:rPr>
          <w:color w:val="auto"/>
          <w:sz w:val="24"/>
          <w:szCs w:val="24"/>
        </w:rPr>
        <w:t xml:space="preserve"> - Окно работы с анализатором</w:t>
      </w:r>
    </w:p>
    <w:p w14:paraId="09CF2C26" w14:textId="67B24E86" w:rsidR="007C4D55" w:rsidRDefault="007C4D55" w:rsidP="002B36C6">
      <w:pPr>
        <w:jc w:val="both"/>
      </w:pPr>
      <w:r>
        <w:t xml:space="preserve">В окне работы с анализатором (Рис. </w:t>
      </w:r>
      <w:r w:rsidR="00F011D3">
        <w:t>10</w:t>
      </w:r>
      <w:r>
        <w:t>) можно отправить биоматериал на анализ и наглядно просмотреть на процент завершенности</w:t>
      </w:r>
      <w:r w:rsidR="006C6E6C">
        <w:t xml:space="preserve"> текущего</w:t>
      </w:r>
      <w:r>
        <w:t xml:space="preserve"> анализа.</w:t>
      </w:r>
    </w:p>
    <w:p w14:paraId="6EBD74E7" w14:textId="77777777" w:rsidR="006C6E6C" w:rsidRPr="007C4D55" w:rsidRDefault="006C6E6C" w:rsidP="002B36C6">
      <w:pPr>
        <w:jc w:val="both"/>
      </w:pPr>
    </w:p>
    <w:p w14:paraId="6BDD5DC2" w14:textId="77777777" w:rsidR="007C4D55" w:rsidRDefault="007C4D55" w:rsidP="003B4F27">
      <w:pPr>
        <w:keepNext/>
        <w:jc w:val="center"/>
      </w:pPr>
      <w:r w:rsidRPr="00967C56">
        <w:rPr>
          <w:noProof/>
          <w:lang w:val="en-US"/>
        </w:rPr>
        <w:drawing>
          <wp:inline distT="0" distB="0" distL="0" distR="0" wp14:anchorId="1168EBEF" wp14:editId="751F5C76">
            <wp:extent cx="5400000" cy="3041432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EE9" w14:textId="647B16FD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Рисунок</w:t>
      </w:r>
      <w:r w:rsidR="00FF2C65" w:rsidRPr="002D373A">
        <w:rPr>
          <w:color w:val="auto"/>
          <w:sz w:val="24"/>
          <w:szCs w:val="24"/>
        </w:rPr>
        <w:t xml:space="preserve"> </w:t>
      </w:r>
      <w:r w:rsidR="00F011D3">
        <w:rPr>
          <w:color w:val="auto"/>
          <w:sz w:val="24"/>
          <w:szCs w:val="24"/>
        </w:rPr>
        <w:t>11</w:t>
      </w:r>
      <w:r w:rsidRPr="002D373A">
        <w:rPr>
          <w:color w:val="auto"/>
          <w:sz w:val="24"/>
          <w:szCs w:val="24"/>
        </w:rPr>
        <w:t xml:space="preserve"> - Окно бухгалтера</w:t>
      </w:r>
    </w:p>
    <w:p w14:paraId="3542A59F" w14:textId="4BA65853" w:rsidR="007C4D55" w:rsidRDefault="007C4D55" w:rsidP="002B36C6">
      <w:pPr>
        <w:jc w:val="both"/>
      </w:pPr>
      <w:r>
        <w:lastRenderedPageBreak/>
        <w:t xml:space="preserve">В своем окне (Рис. </w:t>
      </w:r>
      <w:r w:rsidR="00F011D3">
        <w:t>11</w:t>
      </w:r>
      <w:r>
        <w:t xml:space="preserve">) бухгалтер может наблюдать </w:t>
      </w:r>
      <w:r w:rsidR="00243186">
        <w:t>заказы,</w:t>
      </w:r>
      <w:r>
        <w:t xml:space="preserve"> на </w:t>
      </w:r>
      <w:r w:rsidR="00243186">
        <w:t>которые,</w:t>
      </w:r>
      <w:r>
        <w:t xml:space="preserve"> о</w:t>
      </w:r>
      <w:r w:rsidR="00243186">
        <w:t>н</w:t>
      </w:r>
      <w:r>
        <w:t xml:space="preserve"> может выставлять счета стразовым компаниям за </w:t>
      </w:r>
      <w:r w:rsidR="006C6E6C">
        <w:t>выполненные</w:t>
      </w:r>
      <w:r>
        <w:t xml:space="preserve"> услуги. </w:t>
      </w:r>
      <w:r w:rsidR="003340AE">
        <w:t>А также сформировать отчет.</w:t>
      </w:r>
    </w:p>
    <w:p w14:paraId="58D88859" w14:textId="77777777" w:rsidR="007C4D55" w:rsidRDefault="007C4D55" w:rsidP="002B36C6">
      <w:pPr>
        <w:jc w:val="both"/>
      </w:pPr>
    </w:p>
    <w:p w14:paraId="05F39208" w14:textId="77777777" w:rsidR="007C4D55" w:rsidRDefault="007C4D55" w:rsidP="003B4F27">
      <w:pPr>
        <w:keepNext/>
        <w:jc w:val="center"/>
      </w:pPr>
      <w:r w:rsidRPr="00967C56">
        <w:rPr>
          <w:noProof/>
        </w:rPr>
        <w:drawing>
          <wp:inline distT="0" distB="0" distL="0" distR="0" wp14:anchorId="24D0F6EA" wp14:editId="030B35BA">
            <wp:extent cx="5400000" cy="35245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5EC42" w14:textId="1446EAE4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2</w:t>
      </w:r>
      <w:r w:rsidRPr="002D373A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6BB59862" w14:textId="35EA4BAA" w:rsidR="007C4D55" w:rsidRDefault="007C4D55" w:rsidP="002B36C6">
      <w:pPr>
        <w:jc w:val="both"/>
      </w:pPr>
      <w:r>
        <w:t xml:space="preserve">Окно расчета страховки для выставления счета страховой компании (Рис. </w:t>
      </w:r>
      <w:r w:rsidR="00F011D3">
        <w:t>12</w:t>
      </w:r>
      <w:r>
        <w:t xml:space="preserve">) </w:t>
      </w:r>
      <w:r w:rsidR="003340AE">
        <w:t>служит для показа оказанных услуг их стоимости и выставления счета страховой компании</w:t>
      </w:r>
      <w:r>
        <w:t>.</w:t>
      </w:r>
    </w:p>
    <w:p w14:paraId="7DE36DB9" w14:textId="77777777" w:rsidR="003340AE" w:rsidRDefault="003340AE" w:rsidP="002B36C6">
      <w:pPr>
        <w:jc w:val="both"/>
      </w:pPr>
    </w:p>
    <w:p w14:paraId="30A3E3E9" w14:textId="77777777" w:rsidR="007C4D55" w:rsidRDefault="007C4D55" w:rsidP="003B4F27">
      <w:pPr>
        <w:keepNext/>
        <w:jc w:val="center"/>
      </w:pPr>
      <w:r w:rsidRPr="00122AC3">
        <w:rPr>
          <w:noProof/>
        </w:rPr>
        <w:lastRenderedPageBreak/>
        <w:drawing>
          <wp:inline distT="0" distB="0" distL="0" distR="0" wp14:anchorId="4D5188EA" wp14:editId="41D62881">
            <wp:extent cx="5400000" cy="3119936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44EB7" w14:textId="28DE98AD" w:rsidR="00FF2C6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3</w:t>
      </w:r>
      <w:r w:rsidRPr="002D373A">
        <w:rPr>
          <w:color w:val="auto"/>
          <w:sz w:val="24"/>
          <w:szCs w:val="24"/>
        </w:rPr>
        <w:t xml:space="preserve"> - Окно администратора</w:t>
      </w:r>
    </w:p>
    <w:p w14:paraId="1B10012D" w14:textId="165516F5" w:rsidR="007C4D55" w:rsidRDefault="007C4D55" w:rsidP="002B36C6">
      <w:pPr>
        <w:jc w:val="both"/>
      </w:pPr>
      <w:r>
        <w:t xml:space="preserve">Окно </w:t>
      </w:r>
      <w:proofErr w:type="gramStart"/>
      <w:r>
        <w:t>администратора(</w:t>
      </w:r>
      <w:proofErr w:type="gramEnd"/>
      <w:r>
        <w:t xml:space="preserve">Рис. </w:t>
      </w:r>
      <w:r w:rsidR="00F011D3">
        <w:t>13</w:t>
      </w:r>
      <w:r>
        <w:t>)</w:t>
      </w:r>
      <w:r w:rsidR="00EE1611">
        <w:t xml:space="preserve"> служит для просмотра заказов</w:t>
      </w:r>
      <w:r w:rsidR="00112E35">
        <w:t xml:space="preserve"> и</w:t>
      </w:r>
      <w:r w:rsidR="00EE1611">
        <w:t xml:space="preserve"> оформл</w:t>
      </w:r>
      <w:r w:rsidR="00112E35">
        <w:t>ять расходные материалы на те или иные услуги в заказе</w:t>
      </w:r>
      <w:r w:rsidR="00E0077F">
        <w:t>, а также просмотр истории входов</w:t>
      </w:r>
      <w:r>
        <w:t>.</w:t>
      </w:r>
    </w:p>
    <w:p w14:paraId="1E6473DA" w14:textId="77777777" w:rsidR="00FF2C65" w:rsidRDefault="00FF2C65" w:rsidP="002B36C6">
      <w:pPr>
        <w:jc w:val="both"/>
      </w:pPr>
    </w:p>
    <w:p w14:paraId="5009D1F8" w14:textId="77777777" w:rsidR="007C4D55" w:rsidRDefault="007C4D55" w:rsidP="003B4F27">
      <w:pPr>
        <w:keepNext/>
        <w:jc w:val="center"/>
      </w:pPr>
      <w:r w:rsidRPr="00122AC3">
        <w:rPr>
          <w:noProof/>
        </w:rPr>
        <w:drawing>
          <wp:inline distT="0" distB="0" distL="0" distR="0" wp14:anchorId="77021D66" wp14:editId="60070876">
            <wp:extent cx="5400000" cy="35245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900E5" w14:textId="3E16405F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4</w:t>
      </w:r>
      <w:r w:rsidRPr="002D373A">
        <w:rPr>
          <w:color w:val="auto"/>
          <w:sz w:val="24"/>
          <w:szCs w:val="24"/>
        </w:rPr>
        <w:t xml:space="preserve"> - Окно истории посещений</w:t>
      </w:r>
    </w:p>
    <w:p w14:paraId="713416F2" w14:textId="0CADFA40" w:rsidR="007C4D55" w:rsidRDefault="007C4D55" w:rsidP="002B36C6">
      <w:pPr>
        <w:jc w:val="both"/>
      </w:pPr>
      <w:r>
        <w:lastRenderedPageBreak/>
        <w:t xml:space="preserve">В окне просмотра истории </w:t>
      </w:r>
      <w:proofErr w:type="gramStart"/>
      <w:r>
        <w:t>посещений(</w:t>
      </w:r>
      <w:proofErr w:type="gramEnd"/>
      <w:r>
        <w:t xml:space="preserve">Рис. </w:t>
      </w:r>
      <w:r w:rsidR="00F011D3">
        <w:t>14</w:t>
      </w:r>
      <w:r>
        <w:t>) администратор может увидеть кто и когда заходил в систему</w:t>
      </w:r>
      <w:r w:rsidRPr="00D16035">
        <w:t>.</w:t>
      </w:r>
    </w:p>
    <w:p w14:paraId="1BDE1169" w14:textId="77777777" w:rsidR="00FF2C65" w:rsidRDefault="00FF2C65" w:rsidP="002B36C6">
      <w:pPr>
        <w:jc w:val="both"/>
      </w:pPr>
    </w:p>
    <w:p w14:paraId="7661463C" w14:textId="77777777" w:rsidR="007C4D55" w:rsidRDefault="007C4D55" w:rsidP="003B4F27">
      <w:pPr>
        <w:keepNext/>
        <w:jc w:val="center"/>
      </w:pPr>
      <w:r w:rsidRPr="00D16035">
        <w:rPr>
          <w:noProof/>
        </w:rPr>
        <w:drawing>
          <wp:inline distT="0" distB="0" distL="0" distR="0" wp14:anchorId="46E0E6C8" wp14:editId="6298AE17">
            <wp:extent cx="5400000" cy="35245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639C" w14:textId="57D2F058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5</w:t>
      </w:r>
      <w:r w:rsidRPr="002D373A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318A1C3C" w14:textId="077AA778" w:rsidR="007C4D55" w:rsidRDefault="007C4D55" w:rsidP="002B36C6">
      <w:pPr>
        <w:jc w:val="both"/>
      </w:pPr>
      <w:r>
        <w:t>Окно добавления расходных материалов (Рис.</w:t>
      </w:r>
      <w:r w:rsidR="0095320C">
        <w:t xml:space="preserve"> </w:t>
      </w:r>
      <w:r w:rsidR="00F011D3">
        <w:t>15</w:t>
      </w:r>
      <w:r>
        <w:t xml:space="preserve">) </w:t>
      </w:r>
      <w:r w:rsidR="009A48F5">
        <w:t>в данном окне можно добавить, изменить или удалить материал необходимый для услуги.</w:t>
      </w:r>
    </w:p>
    <w:p w14:paraId="79EBFBEC" w14:textId="77777777" w:rsidR="009A48F5" w:rsidRDefault="009A48F5" w:rsidP="002B36C6">
      <w:pPr>
        <w:jc w:val="both"/>
      </w:pPr>
    </w:p>
    <w:p w14:paraId="1A69E4FE" w14:textId="77777777" w:rsidR="007C4D55" w:rsidRDefault="007C4D55" w:rsidP="003B4F27">
      <w:pPr>
        <w:keepNext/>
        <w:jc w:val="center"/>
      </w:pPr>
      <w:r w:rsidRPr="007D5811">
        <w:rPr>
          <w:noProof/>
        </w:rPr>
        <w:drawing>
          <wp:inline distT="0" distB="0" distL="0" distR="0" wp14:anchorId="1D00B38C" wp14:editId="3EF4C359">
            <wp:extent cx="4629796" cy="241016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E9194" w14:textId="2257E646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6</w:t>
      </w:r>
      <w:r w:rsidRPr="002D373A">
        <w:rPr>
          <w:color w:val="auto"/>
          <w:sz w:val="24"/>
          <w:szCs w:val="24"/>
        </w:rPr>
        <w:t xml:space="preserve"> - Окно добавления материала</w:t>
      </w:r>
    </w:p>
    <w:p w14:paraId="0B8382DB" w14:textId="49381854" w:rsidR="007C4D55" w:rsidRPr="007C4D55" w:rsidRDefault="007C4D55" w:rsidP="002B36C6">
      <w:pPr>
        <w:jc w:val="both"/>
      </w:pPr>
      <w:r>
        <w:lastRenderedPageBreak/>
        <w:t xml:space="preserve">Окно добавления материала (Рис. </w:t>
      </w:r>
      <w:r w:rsidR="00F011D3">
        <w:t>16</w:t>
      </w:r>
      <w:r>
        <w:t xml:space="preserve">) </w:t>
      </w:r>
      <w:r w:rsidR="009A48F5">
        <w:t>служит для</w:t>
      </w:r>
      <w:r>
        <w:t xml:space="preserve"> выбор</w:t>
      </w:r>
      <w:r w:rsidR="009A48F5">
        <w:t>а</w:t>
      </w:r>
      <w:r>
        <w:t xml:space="preserve"> материала</w:t>
      </w:r>
      <w:r w:rsidR="008800FF">
        <w:t xml:space="preserve"> и</w:t>
      </w:r>
      <w:r>
        <w:t xml:space="preserve"> его количеств</w:t>
      </w:r>
      <w:r w:rsidR="009A48F5">
        <w:t>а</w:t>
      </w:r>
      <w:r>
        <w:t xml:space="preserve"> н</w:t>
      </w:r>
      <w:r w:rsidR="009A48F5">
        <w:t>у</w:t>
      </w:r>
      <w:r>
        <w:t>жное для выполнения услуги.</w:t>
      </w:r>
    </w:p>
    <w:p w14:paraId="4F3FC5DA" w14:textId="77777777" w:rsidR="007C4D55" w:rsidRDefault="007C4D55" w:rsidP="002D373A">
      <w:pPr>
        <w:keepNext/>
        <w:jc w:val="center"/>
      </w:pPr>
      <w:r w:rsidRPr="007D5811">
        <w:rPr>
          <w:noProof/>
          <w:lang w:val="en-US"/>
        </w:rPr>
        <w:drawing>
          <wp:inline distT="0" distB="0" distL="0" distR="0" wp14:anchorId="4EF6FDBB" wp14:editId="21198547">
            <wp:extent cx="5400000" cy="4280171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6222C" w14:textId="336E0AB1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7</w:t>
      </w:r>
      <w:r w:rsidRPr="002D373A">
        <w:rPr>
          <w:color w:val="auto"/>
          <w:sz w:val="24"/>
          <w:szCs w:val="24"/>
        </w:rPr>
        <w:t xml:space="preserve"> - Окно отчетов</w:t>
      </w:r>
    </w:p>
    <w:p w14:paraId="06A9D3FF" w14:textId="4E3BBDCE" w:rsidR="007C4D55" w:rsidRDefault="007C4D55" w:rsidP="002B36C6">
      <w:pPr>
        <w:jc w:val="both"/>
      </w:pPr>
      <w:r>
        <w:t xml:space="preserve">Окно отчетов (Рис. </w:t>
      </w:r>
      <w:r w:rsidR="00F011D3">
        <w:t>17</w:t>
      </w:r>
      <w:r>
        <w:t xml:space="preserve">) предусматривает построение графика (Рис. </w:t>
      </w:r>
      <w:r w:rsidR="00F011D3">
        <w:t>18</w:t>
      </w:r>
      <w:r>
        <w:t>) и печати выводимых данных.</w:t>
      </w:r>
    </w:p>
    <w:p w14:paraId="0EB82CF0" w14:textId="77777777" w:rsidR="008800FF" w:rsidRDefault="008800FF" w:rsidP="002B36C6">
      <w:pPr>
        <w:jc w:val="both"/>
      </w:pPr>
    </w:p>
    <w:p w14:paraId="3C36813A" w14:textId="77777777" w:rsidR="007C4D55" w:rsidRDefault="007C4D55" w:rsidP="002D373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25408C33" wp14:editId="549013E7">
            <wp:extent cx="5400000" cy="4280171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8FDCB" w14:textId="2FDA3A2E" w:rsidR="000F69CA" w:rsidRPr="002D373A" w:rsidRDefault="007C4D55" w:rsidP="002D373A">
      <w:pPr>
        <w:pStyle w:val="a5"/>
        <w:jc w:val="center"/>
        <w:rPr>
          <w:color w:val="auto"/>
          <w:sz w:val="24"/>
          <w:szCs w:val="24"/>
        </w:rPr>
        <w:sectPr w:rsidR="000F69CA" w:rsidRPr="002D373A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8</w:t>
      </w:r>
      <w:r w:rsidRPr="002D373A">
        <w:rPr>
          <w:color w:val="auto"/>
          <w:sz w:val="24"/>
          <w:szCs w:val="24"/>
        </w:rPr>
        <w:t xml:space="preserve"> - Окно отчетов, просмотр графика</w:t>
      </w:r>
    </w:p>
    <w:p w14:paraId="120872A1" w14:textId="54D08282" w:rsidR="007C4D55" w:rsidRPr="007D5811" w:rsidRDefault="000F69CA" w:rsidP="000F69CA">
      <w:pPr>
        <w:pStyle w:val="1"/>
      </w:pPr>
      <w:bookmarkStart w:id="5" w:name="_Toc166837929"/>
      <w:r w:rsidRPr="000F69CA">
        <w:lastRenderedPageBreak/>
        <w:t>Работа в системе контроля версий</w:t>
      </w:r>
      <w:bookmarkEnd w:id="5"/>
    </w:p>
    <w:p w14:paraId="66E74F0D" w14:textId="040B492B" w:rsidR="00AD55EC" w:rsidRDefault="004A5E83" w:rsidP="00D81084">
      <w:pPr>
        <w:jc w:val="both"/>
      </w:pPr>
      <w:proofErr w:type="gramStart"/>
      <w:r>
        <w:t>При прохождение</w:t>
      </w:r>
      <w:proofErr w:type="gramEnd"/>
      <w:r>
        <w:t xml:space="preserve"> практики я работам с системой контроля версии </w:t>
      </w:r>
      <w:r>
        <w:rPr>
          <w:lang w:val="en-US"/>
        </w:rPr>
        <w:t>git</w:t>
      </w:r>
      <w:r w:rsidRPr="004A5E83">
        <w:t>.</w:t>
      </w:r>
      <w:r w:rsidR="00EA7DE2" w:rsidRPr="00EA7DE2">
        <w:t xml:space="preserve"> </w:t>
      </w:r>
      <w:r w:rsidR="00EA7DE2">
        <w:t>В неё</w:t>
      </w:r>
      <w:r w:rsidR="00476447">
        <w:t xml:space="preserve"> создал репозиторий, в который </w:t>
      </w:r>
      <w:r w:rsidR="00EA7DE2">
        <w:t xml:space="preserve">сохранял </w:t>
      </w:r>
      <w:r w:rsidR="00CE436B">
        <w:t xml:space="preserve">промежуточный результат выполнения практики (Рис. </w:t>
      </w:r>
      <w:r w:rsidR="00F011D3">
        <w:t>19</w:t>
      </w:r>
      <w:r w:rsidR="00CE436B">
        <w:t>)</w:t>
      </w:r>
      <w:r w:rsidR="00476447">
        <w:t>.</w:t>
      </w:r>
    </w:p>
    <w:p w14:paraId="4F2DFC0E" w14:textId="77777777" w:rsidR="00817A91" w:rsidRDefault="00817A91" w:rsidP="00AD55EC"/>
    <w:p w14:paraId="37F8AE99" w14:textId="77777777" w:rsidR="00817A91" w:rsidRDefault="00476447" w:rsidP="00817A91">
      <w:pPr>
        <w:keepNext/>
      </w:pPr>
      <w:r w:rsidRPr="00476447">
        <w:rPr>
          <w:noProof/>
        </w:rPr>
        <w:drawing>
          <wp:inline distT="0" distB="0" distL="0" distR="0" wp14:anchorId="15FF4EB2" wp14:editId="731CF0B1">
            <wp:extent cx="5400000" cy="2096576"/>
            <wp:effectExtent l="19050" t="19050" r="10795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0965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FEF76" w14:textId="0ADFE320" w:rsidR="00476447" w:rsidRPr="002D373A" w:rsidRDefault="00817A91" w:rsidP="00817A91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9</w:t>
      </w:r>
      <w:r w:rsidRPr="002D373A">
        <w:rPr>
          <w:color w:val="auto"/>
          <w:sz w:val="24"/>
          <w:szCs w:val="24"/>
        </w:rPr>
        <w:t xml:space="preserve"> - Репозиторий </w:t>
      </w:r>
      <w:r w:rsidRPr="002D373A">
        <w:rPr>
          <w:color w:val="auto"/>
          <w:sz w:val="24"/>
          <w:szCs w:val="24"/>
          <w:lang w:val="en-US"/>
        </w:rPr>
        <w:t>GitHub</w:t>
      </w:r>
    </w:p>
    <w:p w14:paraId="6B245C9B" w14:textId="77777777" w:rsidR="00817A91" w:rsidRDefault="00817A91" w:rsidP="00AD55EC">
      <w:pPr>
        <w:sectPr w:rsidR="00817A91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78C7CB0B" w14:textId="14E02552" w:rsidR="00476447" w:rsidRDefault="00817A91" w:rsidP="007E782A">
      <w:pPr>
        <w:pStyle w:val="1"/>
      </w:pPr>
      <w:bookmarkStart w:id="6" w:name="_Toc166837930"/>
      <w:r w:rsidRPr="00817A91">
        <w:lastRenderedPageBreak/>
        <w:t>Разработка тестовых наборов и тестовых сценариев</w:t>
      </w:r>
      <w:bookmarkEnd w:id="6"/>
    </w:p>
    <w:p w14:paraId="760485DD" w14:textId="4D6B6D5D" w:rsidR="00817A91" w:rsidRDefault="00E46E2F" w:rsidP="00D81084">
      <w:r>
        <w:t xml:space="preserve">При разработке системы были созданы тестовые наборы для приложения </w:t>
      </w:r>
      <w:proofErr w:type="spellStart"/>
      <w:r w:rsidRPr="00E46E2F">
        <w:t>MedLaboratory</w:t>
      </w:r>
      <w:proofErr w:type="spellEnd"/>
      <w:r>
        <w:t xml:space="preserve"> и телефонного справочника.</w:t>
      </w:r>
    </w:p>
    <w:p w14:paraId="34118C08" w14:textId="4F3314B5" w:rsidR="00E46E2F" w:rsidRDefault="00E46E2F" w:rsidP="00D81084">
      <w:proofErr w:type="gramStart"/>
      <w:r>
        <w:t>При проведение</w:t>
      </w:r>
      <w:proofErr w:type="gramEnd"/>
      <w:r>
        <w:t xml:space="preserve"> тестирования были проведены следующие тесты</w:t>
      </w:r>
      <w:r w:rsidRPr="00E46E2F">
        <w:t xml:space="preserve">: </w:t>
      </w:r>
      <w:r w:rsidR="002C4B0A">
        <w:t xml:space="preserve">функциональное тестирование, тестирование интерфейса и </w:t>
      </w:r>
      <w:r w:rsidR="002C4B0A">
        <w:rPr>
          <w:lang w:val="en-US"/>
        </w:rPr>
        <w:t>unit</w:t>
      </w:r>
      <w:r w:rsidR="002C4B0A" w:rsidRPr="002C4B0A">
        <w:t>-</w:t>
      </w:r>
      <w:r w:rsidR="002C4B0A">
        <w:t>тесты.</w:t>
      </w:r>
    </w:p>
    <w:p w14:paraId="75AE4562" w14:textId="2A5A697A" w:rsidR="002C4B0A" w:rsidRDefault="002C4B0A" w:rsidP="007E782A"/>
    <w:p w14:paraId="698D2AC2" w14:textId="292E82F7" w:rsidR="002C4B0A" w:rsidRDefault="002C4B0A" w:rsidP="007E782A">
      <w:pPr>
        <w:pStyle w:val="2"/>
      </w:pPr>
      <w:bookmarkStart w:id="7" w:name="_Toc166837931"/>
      <w:proofErr w:type="spellStart"/>
      <w:r w:rsidRPr="00E46E2F">
        <w:t>MedLaboratory</w:t>
      </w:r>
      <w:bookmarkEnd w:id="7"/>
      <w:proofErr w:type="spellEnd"/>
    </w:p>
    <w:p w14:paraId="786303A3" w14:textId="77777777" w:rsidR="00782437" w:rsidRPr="00782437" w:rsidRDefault="00782437" w:rsidP="007E782A"/>
    <w:p w14:paraId="1ECBAFC6" w14:textId="48AA120D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52498D">
        <w:rPr>
          <w:b/>
          <w:bCs/>
        </w:rPr>
        <w:t xml:space="preserve"> (Таблица 1)</w:t>
      </w:r>
    </w:p>
    <w:p w14:paraId="42ACE4F9" w14:textId="7291DF4F" w:rsidR="00FB5545" w:rsidRPr="0052498D" w:rsidRDefault="0052498D" w:rsidP="007E782A">
      <w:pPr>
        <w:ind w:right="282"/>
        <w:jc w:val="right"/>
      </w:pPr>
      <w:r>
        <w:t>Таблица 1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1052"/>
        <w:gridCol w:w="2421"/>
        <w:gridCol w:w="2410"/>
        <w:gridCol w:w="2551"/>
        <w:gridCol w:w="1128"/>
      </w:tblGrid>
      <w:tr w:rsidR="00782437" w14:paraId="3681CD4B" w14:textId="77777777" w:rsidTr="00A82555">
        <w:tc>
          <w:tcPr>
            <w:tcW w:w="1052" w:type="dxa"/>
          </w:tcPr>
          <w:p w14:paraId="0723019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№</w:t>
            </w:r>
          </w:p>
        </w:tc>
        <w:tc>
          <w:tcPr>
            <w:tcW w:w="2421" w:type="dxa"/>
          </w:tcPr>
          <w:p w14:paraId="6501D733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естируемая функция</w:t>
            </w:r>
          </w:p>
        </w:tc>
        <w:tc>
          <w:tcPr>
            <w:tcW w:w="2410" w:type="dxa"/>
          </w:tcPr>
          <w:p w14:paraId="12A9A056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1078D0CC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альный результат</w:t>
            </w:r>
          </w:p>
        </w:tc>
        <w:tc>
          <w:tcPr>
            <w:tcW w:w="1128" w:type="dxa"/>
          </w:tcPr>
          <w:p w14:paraId="05EED58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ывод</w:t>
            </w:r>
          </w:p>
        </w:tc>
      </w:tr>
      <w:tr w:rsidR="00782437" w14:paraId="10614FCA" w14:textId="77777777" w:rsidTr="00A82555">
        <w:tc>
          <w:tcPr>
            <w:tcW w:w="1052" w:type="dxa"/>
          </w:tcPr>
          <w:p w14:paraId="2CAD93C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</w:t>
            </w:r>
          </w:p>
        </w:tc>
        <w:tc>
          <w:tcPr>
            <w:tcW w:w="2421" w:type="dxa"/>
          </w:tcPr>
          <w:p w14:paraId="1A0A475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Авторизация</w:t>
            </w:r>
          </w:p>
        </w:tc>
        <w:tc>
          <w:tcPr>
            <w:tcW w:w="2410" w:type="dxa"/>
          </w:tcPr>
          <w:p w14:paraId="175F30CB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2551" w:type="dxa"/>
          </w:tcPr>
          <w:p w14:paraId="39DF95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1128" w:type="dxa"/>
          </w:tcPr>
          <w:p w14:paraId="518903B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2E7480" w14:paraId="5A88CA99" w14:textId="77777777" w:rsidTr="00A82555">
        <w:tc>
          <w:tcPr>
            <w:tcW w:w="1052" w:type="dxa"/>
          </w:tcPr>
          <w:p w14:paraId="003EC1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2</w:t>
            </w:r>
          </w:p>
        </w:tc>
        <w:tc>
          <w:tcPr>
            <w:tcW w:w="2421" w:type="dxa"/>
          </w:tcPr>
          <w:p w14:paraId="02A3E27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 пароля</w:t>
            </w:r>
          </w:p>
        </w:tc>
        <w:tc>
          <w:tcPr>
            <w:tcW w:w="2410" w:type="dxa"/>
          </w:tcPr>
          <w:p w14:paraId="6432EE5A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2551" w:type="dxa"/>
          </w:tcPr>
          <w:p w14:paraId="10EEF117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1128" w:type="dxa"/>
          </w:tcPr>
          <w:p w14:paraId="39A3C351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AC6781" w14:paraId="218BEEB4" w14:textId="77777777" w:rsidTr="00A82555">
        <w:tc>
          <w:tcPr>
            <w:tcW w:w="1052" w:type="dxa"/>
          </w:tcPr>
          <w:p w14:paraId="4CD1370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3</w:t>
            </w:r>
          </w:p>
        </w:tc>
        <w:tc>
          <w:tcPr>
            <w:tcW w:w="2421" w:type="dxa"/>
          </w:tcPr>
          <w:p w14:paraId="113A0E5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Капча после неудачной попытки авторизации</w:t>
            </w:r>
          </w:p>
        </w:tc>
        <w:tc>
          <w:tcPr>
            <w:tcW w:w="2410" w:type="dxa"/>
          </w:tcPr>
          <w:p w14:paraId="7B4616C5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2551" w:type="dxa"/>
          </w:tcPr>
          <w:p w14:paraId="4AE46F9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1128" w:type="dxa"/>
          </w:tcPr>
          <w:p w14:paraId="389AB12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186281" w14:paraId="7DEEBD8C" w14:textId="77777777" w:rsidTr="00A82555">
        <w:tc>
          <w:tcPr>
            <w:tcW w:w="1052" w:type="dxa"/>
          </w:tcPr>
          <w:p w14:paraId="105143B0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4</w:t>
            </w:r>
          </w:p>
        </w:tc>
        <w:tc>
          <w:tcPr>
            <w:tcW w:w="2421" w:type="dxa"/>
          </w:tcPr>
          <w:p w14:paraId="189E77AE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ересоздание капчи</w:t>
            </w:r>
          </w:p>
        </w:tc>
        <w:tc>
          <w:tcPr>
            <w:tcW w:w="2410" w:type="dxa"/>
          </w:tcPr>
          <w:p w14:paraId="1261FF4B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2551" w:type="dxa"/>
          </w:tcPr>
          <w:p w14:paraId="548B92BF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gramStart"/>
            <w:r w:rsidRPr="00F011D3">
              <w:rPr>
                <w:szCs w:val="28"/>
              </w:rPr>
              <w:t>При нажатие</w:t>
            </w:r>
            <w:proofErr w:type="gramEnd"/>
            <w:r w:rsidRPr="00F011D3">
              <w:rPr>
                <w:szCs w:val="28"/>
              </w:rPr>
              <w:t xml:space="preserve"> на кнопку генерации новой капчи, генерируется новая капча</w:t>
            </w:r>
          </w:p>
        </w:tc>
        <w:tc>
          <w:tcPr>
            <w:tcW w:w="1128" w:type="dxa"/>
          </w:tcPr>
          <w:p w14:paraId="09899390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6AB0EFC4" w14:textId="77777777" w:rsidTr="00A82555">
        <w:tc>
          <w:tcPr>
            <w:tcW w:w="1052" w:type="dxa"/>
          </w:tcPr>
          <w:p w14:paraId="4AEA939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5</w:t>
            </w:r>
          </w:p>
        </w:tc>
        <w:tc>
          <w:tcPr>
            <w:tcW w:w="2421" w:type="dxa"/>
          </w:tcPr>
          <w:p w14:paraId="242C680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аймер времени посещения</w:t>
            </w:r>
          </w:p>
        </w:tc>
        <w:tc>
          <w:tcPr>
            <w:tcW w:w="2410" w:type="dxa"/>
          </w:tcPr>
          <w:p w14:paraId="569F0D5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2551" w:type="dxa"/>
          </w:tcPr>
          <w:p w14:paraId="2ED06D32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1128" w:type="dxa"/>
          </w:tcPr>
          <w:p w14:paraId="0CF9EACA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5F3B30DE" w14:textId="77777777" w:rsidTr="00A82555">
        <w:tc>
          <w:tcPr>
            <w:tcW w:w="1052" w:type="dxa"/>
          </w:tcPr>
          <w:p w14:paraId="20EB2EB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6</w:t>
            </w:r>
          </w:p>
        </w:tc>
        <w:tc>
          <w:tcPr>
            <w:tcW w:w="2421" w:type="dxa"/>
          </w:tcPr>
          <w:p w14:paraId="796CB7C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заказа</w:t>
            </w:r>
          </w:p>
        </w:tc>
        <w:tc>
          <w:tcPr>
            <w:tcW w:w="2410" w:type="dxa"/>
          </w:tcPr>
          <w:p w14:paraId="5AD3A3E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2551" w:type="dxa"/>
          </w:tcPr>
          <w:p w14:paraId="04431DB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При нажатии на кнопку добавить запись открывается </w:t>
            </w:r>
            <w:proofErr w:type="gramStart"/>
            <w:r w:rsidRPr="00F011D3">
              <w:rPr>
                <w:szCs w:val="28"/>
              </w:rPr>
              <w:t>окно добавления</w:t>
            </w:r>
            <w:proofErr w:type="gramEnd"/>
            <w:r w:rsidRPr="00F011D3">
              <w:rPr>
                <w:szCs w:val="28"/>
              </w:rPr>
              <w:t xml:space="preserve">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1128" w:type="dxa"/>
          </w:tcPr>
          <w:p w14:paraId="1DD71487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782437" w:rsidRPr="00C52717" w14:paraId="3C43D40A" w14:textId="77777777" w:rsidTr="00A82555">
        <w:tc>
          <w:tcPr>
            <w:tcW w:w="1052" w:type="dxa"/>
          </w:tcPr>
          <w:p w14:paraId="7CCEACD4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7</w:t>
            </w:r>
          </w:p>
        </w:tc>
        <w:tc>
          <w:tcPr>
            <w:tcW w:w="2421" w:type="dxa"/>
          </w:tcPr>
          <w:p w14:paraId="1FC94EB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иск по ФИО</w:t>
            </w:r>
          </w:p>
        </w:tc>
        <w:tc>
          <w:tcPr>
            <w:tcW w:w="2410" w:type="dxa"/>
          </w:tcPr>
          <w:p w14:paraId="08DD3BD1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2551" w:type="dxa"/>
          </w:tcPr>
          <w:p w14:paraId="2A4C6E0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1128" w:type="dxa"/>
          </w:tcPr>
          <w:p w14:paraId="5126101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1410EC" w14:paraId="6CE09901" w14:textId="77777777" w:rsidTr="00A82555">
        <w:tc>
          <w:tcPr>
            <w:tcW w:w="1052" w:type="dxa"/>
          </w:tcPr>
          <w:p w14:paraId="6326B0FB" w14:textId="4BD8BBB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8</w:t>
            </w:r>
          </w:p>
        </w:tc>
        <w:tc>
          <w:tcPr>
            <w:tcW w:w="2421" w:type="dxa"/>
          </w:tcPr>
          <w:p w14:paraId="5E60811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</w:t>
            </w:r>
          </w:p>
        </w:tc>
        <w:tc>
          <w:tcPr>
            <w:tcW w:w="2410" w:type="dxa"/>
          </w:tcPr>
          <w:p w14:paraId="374575D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2551" w:type="dxa"/>
          </w:tcPr>
          <w:p w14:paraId="7EC6D08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1128" w:type="dxa"/>
          </w:tcPr>
          <w:p w14:paraId="2C3AF54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C52717" w14:paraId="63E33B60" w14:textId="77777777" w:rsidTr="00A82555">
        <w:tc>
          <w:tcPr>
            <w:tcW w:w="1052" w:type="dxa"/>
          </w:tcPr>
          <w:p w14:paraId="7F5AB0F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9</w:t>
            </w:r>
          </w:p>
        </w:tc>
        <w:tc>
          <w:tcPr>
            <w:tcW w:w="2421" w:type="dxa"/>
          </w:tcPr>
          <w:p w14:paraId="55452DB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дактирование пользователя</w:t>
            </w:r>
          </w:p>
        </w:tc>
        <w:tc>
          <w:tcPr>
            <w:tcW w:w="2410" w:type="dxa"/>
          </w:tcPr>
          <w:p w14:paraId="59F84BF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2551" w:type="dxa"/>
          </w:tcPr>
          <w:p w14:paraId="2586B47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1128" w:type="dxa"/>
          </w:tcPr>
          <w:p w14:paraId="3BC7325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74D61722" w14:textId="77777777" w:rsidTr="00A82555">
        <w:tc>
          <w:tcPr>
            <w:tcW w:w="1052" w:type="dxa"/>
          </w:tcPr>
          <w:p w14:paraId="1F69B0D0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0</w:t>
            </w:r>
          </w:p>
        </w:tc>
        <w:tc>
          <w:tcPr>
            <w:tcW w:w="2421" w:type="dxa"/>
          </w:tcPr>
          <w:p w14:paraId="34B0D45C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биоматериала</w:t>
            </w:r>
          </w:p>
        </w:tc>
        <w:tc>
          <w:tcPr>
            <w:tcW w:w="2410" w:type="dxa"/>
          </w:tcPr>
          <w:p w14:paraId="7ECF9B1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2551" w:type="dxa"/>
          </w:tcPr>
          <w:p w14:paraId="7D7EDBF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1128" w:type="dxa"/>
          </w:tcPr>
          <w:p w14:paraId="06C95532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932D244" w14:textId="77777777" w:rsidTr="00A82555">
        <w:tc>
          <w:tcPr>
            <w:tcW w:w="1052" w:type="dxa"/>
          </w:tcPr>
          <w:p w14:paraId="5442677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1</w:t>
            </w:r>
          </w:p>
        </w:tc>
        <w:tc>
          <w:tcPr>
            <w:tcW w:w="2421" w:type="dxa"/>
          </w:tcPr>
          <w:p w14:paraId="1289153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Генерация штрихкода для пробирки</w:t>
            </w:r>
          </w:p>
        </w:tc>
        <w:tc>
          <w:tcPr>
            <w:tcW w:w="2410" w:type="dxa"/>
          </w:tcPr>
          <w:p w14:paraId="300044B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2551" w:type="dxa"/>
          </w:tcPr>
          <w:p w14:paraId="1558D08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1128" w:type="dxa"/>
          </w:tcPr>
          <w:p w14:paraId="0B43F5A1" w14:textId="3CBCBD34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83A7ECE" w14:textId="77777777" w:rsidTr="00A82555">
        <w:tc>
          <w:tcPr>
            <w:tcW w:w="1052" w:type="dxa"/>
          </w:tcPr>
          <w:p w14:paraId="3DB95E0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2</w:t>
            </w:r>
          </w:p>
        </w:tc>
        <w:tc>
          <w:tcPr>
            <w:tcW w:w="2421" w:type="dxa"/>
          </w:tcPr>
          <w:p w14:paraId="0B5A39B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заказам</w:t>
            </w:r>
          </w:p>
        </w:tc>
        <w:tc>
          <w:tcPr>
            <w:tcW w:w="2410" w:type="dxa"/>
          </w:tcPr>
          <w:p w14:paraId="1F66152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2551" w:type="dxa"/>
          </w:tcPr>
          <w:p w14:paraId="2A4544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1128" w:type="dxa"/>
          </w:tcPr>
          <w:p w14:paraId="3E51190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461202" w14:paraId="53D5A39A" w14:textId="77777777" w:rsidTr="00A82555">
        <w:tc>
          <w:tcPr>
            <w:tcW w:w="1052" w:type="dxa"/>
          </w:tcPr>
          <w:p w14:paraId="071F8D7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3</w:t>
            </w:r>
          </w:p>
        </w:tc>
        <w:tc>
          <w:tcPr>
            <w:tcW w:w="2421" w:type="dxa"/>
          </w:tcPr>
          <w:p w14:paraId="6081CB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услугам</w:t>
            </w:r>
          </w:p>
        </w:tc>
        <w:tc>
          <w:tcPr>
            <w:tcW w:w="2410" w:type="dxa"/>
          </w:tcPr>
          <w:p w14:paraId="6E57382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2551" w:type="dxa"/>
          </w:tcPr>
          <w:p w14:paraId="231294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1128" w:type="dxa"/>
          </w:tcPr>
          <w:p w14:paraId="1AE810B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0D66B9" w14:paraId="17A513AC" w14:textId="77777777" w:rsidTr="00A82555">
        <w:tc>
          <w:tcPr>
            <w:tcW w:w="1052" w:type="dxa"/>
          </w:tcPr>
          <w:p w14:paraId="45F23F7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4</w:t>
            </w:r>
          </w:p>
        </w:tc>
        <w:tc>
          <w:tcPr>
            <w:tcW w:w="2421" w:type="dxa"/>
          </w:tcPr>
          <w:p w14:paraId="797956A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правка биоматериала на анализ</w:t>
            </w:r>
          </w:p>
        </w:tc>
        <w:tc>
          <w:tcPr>
            <w:tcW w:w="2410" w:type="dxa"/>
          </w:tcPr>
          <w:p w14:paraId="3EFE14C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2551" w:type="dxa"/>
          </w:tcPr>
          <w:p w14:paraId="346F83C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1128" w:type="dxa"/>
          </w:tcPr>
          <w:p w14:paraId="351F950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DB0BA9" w14:paraId="58257A25" w14:textId="77777777" w:rsidTr="00A82555">
        <w:tc>
          <w:tcPr>
            <w:tcW w:w="1052" w:type="dxa"/>
          </w:tcPr>
          <w:p w14:paraId="32F077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5</w:t>
            </w:r>
          </w:p>
        </w:tc>
        <w:tc>
          <w:tcPr>
            <w:tcW w:w="2421" w:type="dxa"/>
          </w:tcPr>
          <w:p w14:paraId="4E1488E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счета страховой компании</w:t>
            </w:r>
          </w:p>
        </w:tc>
        <w:tc>
          <w:tcPr>
            <w:tcW w:w="2410" w:type="dxa"/>
          </w:tcPr>
          <w:p w14:paraId="04D451C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2551" w:type="dxa"/>
          </w:tcPr>
          <w:p w14:paraId="6051BC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1128" w:type="dxa"/>
          </w:tcPr>
          <w:p w14:paraId="3AAE9F6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1FBA2D80" w14:textId="77777777" w:rsidTr="00A82555">
        <w:tc>
          <w:tcPr>
            <w:tcW w:w="1052" w:type="dxa"/>
          </w:tcPr>
          <w:p w14:paraId="30CBCDD6" w14:textId="0C4C9586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6</w:t>
            </w:r>
          </w:p>
        </w:tc>
        <w:tc>
          <w:tcPr>
            <w:tcW w:w="2421" w:type="dxa"/>
          </w:tcPr>
          <w:p w14:paraId="15A44FE7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истории входов</w:t>
            </w:r>
          </w:p>
        </w:tc>
        <w:tc>
          <w:tcPr>
            <w:tcW w:w="2410" w:type="dxa"/>
          </w:tcPr>
          <w:p w14:paraId="5B9A1D7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2551" w:type="dxa"/>
          </w:tcPr>
          <w:p w14:paraId="426A5D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1128" w:type="dxa"/>
          </w:tcPr>
          <w:p w14:paraId="0580228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0A60568" w14:textId="77777777" w:rsidTr="00A82555">
        <w:tc>
          <w:tcPr>
            <w:tcW w:w="1052" w:type="dxa"/>
          </w:tcPr>
          <w:p w14:paraId="44705CC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7</w:t>
            </w:r>
          </w:p>
        </w:tc>
        <w:tc>
          <w:tcPr>
            <w:tcW w:w="2421" w:type="dxa"/>
          </w:tcPr>
          <w:p w14:paraId="25A3C02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расходных материалов</w:t>
            </w:r>
          </w:p>
        </w:tc>
        <w:tc>
          <w:tcPr>
            <w:tcW w:w="2410" w:type="dxa"/>
          </w:tcPr>
          <w:p w14:paraId="160FF9D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2551" w:type="dxa"/>
          </w:tcPr>
          <w:p w14:paraId="7DF0FD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1128" w:type="dxa"/>
          </w:tcPr>
          <w:p w14:paraId="214A76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52498D" w14:paraId="62B8C9E1" w14:textId="77777777" w:rsidTr="00A82555">
        <w:tc>
          <w:tcPr>
            <w:tcW w:w="1052" w:type="dxa"/>
          </w:tcPr>
          <w:p w14:paraId="3C2A301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8</w:t>
            </w:r>
          </w:p>
        </w:tc>
        <w:tc>
          <w:tcPr>
            <w:tcW w:w="2421" w:type="dxa"/>
          </w:tcPr>
          <w:p w14:paraId="3982A20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Вывод данных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</w:t>
            </w:r>
          </w:p>
        </w:tc>
        <w:tc>
          <w:tcPr>
            <w:tcW w:w="2410" w:type="dxa"/>
          </w:tcPr>
          <w:p w14:paraId="638E42E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2551" w:type="dxa"/>
          </w:tcPr>
          <w:p w14:paraId="63A879E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1128" w:type="dxa"/>
          </w:tcPr>
          <w:p w14:paraId="51591CF5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D9F9437" w14:textId="77777777" w:rsidTr="00A82555">
        <w:tc>
          <w:tcPr>
            <w:tcW w:w="1052" w:type="dxa"/>
          </w:tcPr>
          <w:p w14:paraId="6625A5A3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9</w:t>
            </w:r>
          </w:p>
        </w:tc>
        <w:tc>
          <w:tcPr>
            <w:tcW w:w="2421" w:type="dxa"/>
          </w:tcPr>
          <w:p w14:paraId="4D50437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ображение графика контроля качества</w:t>
            </w:r>
          </w:p>
        </w:tc>
        <w:tc>
          <w:tcPr>
            <w:tcW w:w="2410" w:type="dxa"/>
          </w:tcPr>
          <w:p w14:paraId="1B382F1A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2551" w:type="dxa"/>
          </w:tcPr>
          <w:p w14:paraId="5573C53F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1128" w:type="dxa"/>
          </w:tcPr>
          <w:p w14:paraId="5562E2B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</w:tbl>
    <w:p w14:paraId="2C1E96BE" w14:textId="77777777" w:rsidR="00782437" w:rsidRDefault="00782437" w:rsidP="007E782A"/>
    <w:p w14:paraId="2C89CC71" w14:textId="613B20E9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Тестирование интерфейса</w:t>
      </w:r>
    </w:p>
    <w:p w14:paraId="346A84A1" w14:textId="77777777" w:rsidR="00FB5545" w:rsidRDefault="00FB5545" w:rsidP="007E782A">
      <w:pPr>
        <w:jc w:val="center"/>
        <w:rPr>
          <w:b/>
          <w:bCs/>
        </w:rPr>
      </w:pPr>
    </w:p>
    <w:p w14:paraId="3D74E796" w14:textId="77777777" w:rsidR="00782437" w:rsidRDefault="00782437" w:rsidP="007E782A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EED197A" wp14:editId="18F757C2">
            <wp:extent cx="4058216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54BD8" w14:textId="51F84901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0</w:t>
      </w:r>
      <w:r w:rsidRPr="00D81084">
        <w:rPr>
          <w:color w:val="auto"/>
          <w:sz w:val="24"/>
          <w:szCs w:val="24"/>
        </w:rPr>
        <w:t xml:space="preserve"> - Окно авторизации</w:t>
      </w:r>
    </w:p>
    <w:p w14:paraId="1F9B7BF5" w14:textId="69DA1C23" w:rsidR="00782437" w:rsidRDefault="00782437" w:rsidP="00D81084">
      <w:pPr>
        <w:jc w:val="both"/>
      </w:pPr>
      <w:r>
        <w:t xml:space="preserve">Окно авторизации (Рис. </w:t>
      </w:r>
      <w:r w:rsidR="00D81084" w:rsidRPr="00D81084">
        <w:t>20</w:t>
      </w:r>
      <w:r>
        <w:t>) представлено двумя полями для логина и пароля. Окно поддерживает режим отображения введенного пароля.</w:t>
      </w:r>
    </w:p>
    <w:p w14:paraId="3A107154" w14:textId="77777777" w:rsidR="00FB5545" w:rsidRDefault="00FB5545" w:rsidP="007E782A"/>
    <w:p w14:paraId="2AEF1B5B" w14:textId="77777777" w:rsidR="00782437" w:rsidRDefault="00782437" w:rsidP="007E782A">
      <w:pPr>
        <w:keepNext/>
        <w:jc w:val="center"/>
      </w:pPr>
      <w:r w:rsidRPr="00487212">
        <w:rPr>
          <w:noProof/>
        </w:rPr>
        <w:lastRenderedPageBreak/>
        <w:drawing>
          <wp:inline distT="0" distB="0" distL="0" distR="0" wp14:anchorId="63EE5975" wp14:editId="49EACF3F">
            <wp:extent cx="4058216" cy="2695951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93220" w14:textId="3463CDB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1</w:t>
      </w:r>
      <w:r w:rsidRPr="00D81084">
        <w:rPr>
          <w:color w:val="auto"/>
          <w:sz w:val="24"/>
          <w:szCs w:val="24"/>
        </w:rPr>
        <w:t xml:space="preserve"> - Окно прохождения капчи</w:t>
      </w:r>
    </w:p>
    <w:p w14:paraId="4004B4B7" w14:textId="26B9AF76" w:rsidR="00782437" w:rsidRDefault="00782437" w:rsidP="00D81084">
      <w:pPr>
        <w:jc w:val="both"/>
      </w:pPr>
      <w:r>
        <w:t xml:space="preserve">Окно прохождения капчи (Рис. </w:t>
      </w:r>
      <w:r w:rsidR="00D81084" w:rsidRPr="00D81084">
        <w:t>21</w:t>
      </w:r>
      <w:r>
        <w:t xml:space="preserve">) предусматривает генерацию капчи, текст на которой читаем для </w:t>
      </w:r>
      <w:proofErr w:type="gramStart"/>
      <w:r>
        <w:t>человека</w:t>
      </w:r>
      <w:proofErr w:type="gramEnd"/>
      <w:r w:rsidR="00C240B2" w:rsidRPr="00C240B2">
        <w:t xml:space="preserve"> </w:t>
      </w:r>
      <w:r w:rsidR="00C240B2">
        <w:t>но,</w:t>
      </w:r>
      <w:r>
        <w:t xml:space="preserve"> если капча сложная её можно пере генерировать.</w:t>
      </w:r>
    </w:p>
    <w:p w14:paraId="0F95A813" w14:textId="77777777" w:rsidR="00782437" w:rsidRDefault="00782437" w:rsidP="007E782A">
      <w:pPr>
        <w:keepNext/>
        <w:jc w:val="center"/>
      </w:pPr>
      <w:r w:rsidRPr="00487212">
        <w:rPr>
          <w:noProof/>
        </w:rPr>
        <w:drawing>
          <wp:inline distT="0" distB="0" distL="0" distR="0" wp14:anchorId="501D7363" wp14:editId="41A02E9C">
            <wp:extent cx="5400000" cy="3041432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DA156" w14:textId="390C17D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52498D" w:rsidRPr="00D81084">
        <w:rPr>
          <w:color w:val="auto"/>
          <w:sz w:val="24"/>
          <w:szCs w:val="24"/>
        </w:rPr>
        <w:t>2</w:t>
      </w:r>
      <w:r w:rsidR="00D81084" w:rsidRPr="00D81084">
        <w:rPr>
          <w:color w:val="auto"/>
          <w:sz w:val="24"/>
          <w:szCs w:val="24"/>
        </w:rPr>
        <w:t>2</w:t>
      </w:r>
      <w:r w:rsidRPr="00D81084">
        <w:rPr>
          <w:color w:val="auto"/>
          <w:sz w:val="24"/>
          <w:szCs w:val="24"/>
        </w:rPr>
        <w:t xml:space="preserve"> - Окно лаборанта</w:t>
      </w:r>
    </w:p>
    <w:p w14:paraId="52036889" w14:textId="6B9008BB" w:rsidR="00782437" w:rsidRDefault="00782437" w:rsidP="005731CD">
      <w:pPr>
        <w:jc w:val="both"/>
      </w:pPr>
      <w:r>
        <w:t xml:space="preserve">Окно лаборанта служит (Рис. </w:t>
      </w:r>
      <w:r w:rsidR="0052498D">
        <w:t>2</w:t>
      </w:r>
      <w:r w:rsidR="00D81084" w:rsidRPr="00D81084">
        <w:t>2</w:t>
      </w:r>
      <w:r>
        <w:t>) для работы с биоматериалами, окно выполнено интуитивно понятно без большого количества кнопок.</w:t>
      </w:r>
    </w:p>
    <w:p w14:paraId="0FABD0C4" w14:textId="77777777" w:rsidR="00D81084" w:rsidRDefault="00D81084" w:rsidP="005731CD"/>
    <w:p w14:paraId="67CE3931" w14:textId="77777777" w:rsidR="00782437" w:rsidRDefault="00782437" w:rsidP="007E782A">
      <w:pPr>
        <w:keepNext/>
        <w:jc w:val="center"/>
      </w:pPr>
      <w:r w:rsidRPr="009807CF">
        <w:rPr>
          <w:noProof/>
        </w:rPr>
        <w:lastRenderedPageBreak/>
        <w:drawing>
          <wp:inline distT="0" distB="0" distL="0" distR="0" wp14:anchorId="009F8101" wp14:editId="4B8FB320">
            <wp:extent cx="5400000" cy="3041432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FC71" w14:textId="5737D264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9F68DF" w:rsidRPr="009F68DF">
        <w:rPr>
          <w:color w:val="auto"/>
          <w:sz w:val="24"/>
          <w:szCs w:val="24"/>
        </w:rPr>
        <w:t>23</w:t>
      </w:r>
      <w:r w:rsidRPr="009F68DF">
        <w:rPr>
          <w:color w:val="auto"/>
          <w:sz w:val="24"/>
          <w:szCs w:val="24"/>
        </w:rPr>
        <w:t xml:space="preserve"> - Окно работы с заказа</w:t>
      </w:r>
    </w:p>
    <w:p w14:paraId="3C056D9E" w14:textId="787AF921" w:rsidR="00782437" w:rsidRDefault="00782437" w:rsidP="00D81084">
      <w:pPr>
        <w:jc w:val="both"/>
      </w:pPr>
      <w:r>
        <w:t xml:space="preserve">Окно работы с заказом (Рис. </w:t>
      </w:r>
      <w:r w:rsidR="0052498D">
        <w:t>2</w:t>
      </w:r>
      <w:r w:rsidR="009F68DF" w:rsidRPr="009F68DF">
        <w:t>3</w:t>
      </w:r>
      <w:r>
        <w:t>) выполненное минималистично для удобного использования, для упрощения работы с заказами предусмотрен поиск по ФИО клиента</w:t>
      </w:r>
      <w:r w:rsidRPr="00C42E9F">
        <w:t>.</w:t>
      </w:r>
    </w:p>
    <w:p w14:paraId="374B15E6" w14:textId="77777777" w:rsidR="00782437" w:rsidRDefault="00782437" w:rsidP="007E782A">
      <w:pPr>
        <w:keepNext/>
        <w:jc w:val="center"/>
      </w:pPr>
      <w:r w:rsidRPr="002112F8">
        <w:rPr>
          <w:noProof/>
        </w:rPr>
        <w:drawing>
          <wp:inline distT="0" distB="0" distL="0" distR="0" wp14:anchorId="5789B0A1" wp14:editId="5849EC9C">
            <wp:extent cx="3838575" cy="303286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3E7AE" w14:textId="43B9969E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52498D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4</w:t>
      </w:r>
      <w:r w:rsidRPr="009F68DF">
        <w:rPr>
          <w:color w:val="auto"/>
          <w:sz w:val="24"/>
          <w:szCs w:val="24"/>
        </w:rPr>
        <w:t xml:space="preserve"> - Окно работы с биоматериалом</w:t>
      </w:r>
    </w:p>
    <w:p w14:paraId="032BD0DC" w14:textId="7D35EE33" w:rsidR="00782437" w:rsidRDefault="00782437" w:rsidP="005171F6">
      <w:pPr>
        <w:jc w:val="both"/>
      </w:pPr>
      <w:r>
        <w:t xml:space="preserve">В окне работы с материалом (Рис. </w:t>
      </w:r>
      <w:r w:rsidR="0052498D">
        <w:t>2</w:t>
      </w:r>
      <w:r w:rsidR="009F68DF" w:rsidRPr="009F68DF">
        <w:t>4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42F848CF" w14:textId="77777777" w:rsidR="00782437" w:rsidRDefault="00782437" w:rsidP="007E782A">
      <w:pPr>
        <w:keepNext/>
        <w:jc w:val="center"/>
      </w:pPr>
      <w:r w:rsidRPr="00594F08">
        <w:rPr>
          <w:noProof/>
        </w:rPr>
        <w:lastRenderedPageBreak/>
        <w:drawing>
          <wp:inline distT="0" distB="0" distL="0" distR="0" wp14:anchorId="2706FF48" wp14:editId="79C9B9FF">
            <wp:extent cx="5400000" cy="299409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E1294" w14:textId="34B2223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5</w:t>
      </w:r>
      <w:r w:rsidRPr="009F68DF">
        <w:rPr>
          <w:color w:val="auto"/>
          <w:sz w:val="24"/>
          <w:szCs w:val="24"/>
        </w:rPr>
        <w:t xml:space="preserve"> - Окно лаборанта-исследователя</w:t>
      </w:r>
    </w:p>
    <w:p w14:paraId="18EB9F65" w14:textId="4ADB5266" w:rsidR="00782437" w:rsidRDefault="00782437" w:rsidP="005171F6">
      <w:pPr>
        <w:jc w:val="both"/>
      </w:pPr>
      <w:r>
        <w:t xml:space="preserve">Окно лаборанта-исследователя (Рис. </w:t>
      </w:r>
      <w:r w:rsidR="002E6EC8">
        <w:t>2</w:t>
      </w:r>
      <w:r w:rsidR="009F68DF" w:rsidRPr="009F68DF">
        <w:t>5</w:t>
      </w:r>
      <w:r>
        <w:t>) похоже по своей стилистике на окно лаборанта</w:t>
      </w:r>
      <w:r w:rsidRPr="00594F08">
        <w:t>.</w:t>
      </w:r>
    </w:p>
    <w:p w14:paraId="5AF4EDCB" w14:textId="77777777" w:rsidR="009F68DF" w:rsidRDefault="009F68DF" w:rsidP="007E782A"/>
    <w:p w14:paraId="224EA130" w14:textId="77777777" w:rsidR="00782437" w:rsidRDefault="00782437" w:rsidP="007E782A">
      <w:pPr>
        <w:keepNext/>
        <w:jc w:val="center"/>
      </w:pPr>
      <w:r w:rsidRPr="00594F08">
        <w:rPr>
          <w:noProof/>
        </w:rPr>
        <w:drawing>
          <wp:inline distT="0" distB="0" distL="0" distR="0" wp14:anchorId="7F3635EF" wp14:editId="425F4EF6">
            <wp:extent cx="5400000" cy="2490176"/>
            <wp:effectExtent l="0" t="0" r="0" b="57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6A75" w14:textId="762F945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6</w:t>
      </w:r>
      <w:r w:rsidRPr="009F68DF">
        <w:rPr>
          <w:color w:val="auto"/>
          <w:sz w:val="24"/>
          <w:szCs w:val="24"/>
        </w:rPr>
        <w:t xml:space="preserve"> - Окно работы с анализатором</w:t>
      </w:r>
    </w:p>
    <w:p w14:paraId="0222D0F1" w14:textId="4443FC9F" w:rsidR="00782437" w:rsidRPr="00782437" w:rsidRDefault="00782437" w:rsidP="005171F6">
      <w:pPr>
        <w:jc w:val="both"/>
      </w:pPr>
      <w:r>
        <w:t xml:space="preserve">В окне работы с анализатором (Рис. </w:t>
      </w:r>
      <w:r w:rsidR="002E6EC8">
        <w:t>2</w:t>
      </w:r>
      <w:r w:rsidR="009F68DF" w:rsidRPr="009F68DF">
        <w:t>6</w:t>
      </w:r>
      <w:r>
        <w:t>) можно отправить биоматериал на анализ и наглядно просмотреть на процент завершенности анализа.</w:t>
      </w:r>
    </w:p>
    <w:p w14:paraId="0CB65724" w14:textId="77777777" w:rsidR="00782437" w:rsidRDefault="00782437" w:rsidP="007E782A">
      <w:pPr>
        <w:keepNext/>
        <w:jc w:val="center"/>
      </w:pPr>
      <w:r w:rsidRPr="00967C56">
        <w:rPr>
          <w:noProof/>
          <w:lang w:val="en-US"/>
        </w:rPr>
        <w:lastRenderedPageBreak/>
        <w:drawing>
          <wp:inline distT="0" distB="0" distL="0" distR="0" wp14:anchorId="2B94B2E5" wp14:editId="497C9A13">
            <wp:extent cx="5400000" cy="3041432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9AC4A" w14:textId="45E41DB4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7</w:t>
      </w:r>
      <w:r w:rsidRPr="00BC589F">
        <w:rPr>
          <w:color w:val="auto"/>
          <w:sz w:val="24"/>
          <w:szCs w:val="24"/>
        </w:rPr>
        <w:t xml:space="preserve"> - Окно бухгалтера</w:t>
      </w:r>
    </w:p>
    <w:p w14:paraId="219363CC" w14:textId="4CD39E16" w:rsidR="00782437" w:rsidRDefault="00782437" w:rsidP="005171F6">
      <w:pPr>
        <w:jc w:val="both"/>
      </w:pPr>
      <w:r>
        <w:t xml:space="preserve">В своем окне (Рис. </w:t>
      </w:r>
      <w:r w:rsidR="002E6EC8">
        <w:t>2</w:t>
      </w:r>
      <w:r w:rsidR="00BC589F" w:rsidRPr="00BC589F">
        <w:t>7</w:t>
      </w:r>
      <w:r>
        <w:t xml:space="preserve">) бухгалтер может наблюдать заказы, на </w:t>
      </w:r>
      <w:proofErr w:type="gramStart"/>
      <w:r>
        <w:t>которые</w:t>
      </w:r>
      <w:proofErr w:type="gramEnd"/>
      <w:r>
        <w:t xml:space="preserve"> но может выставлять счета стразовым компаниям за выпаленные услуги. Форма выполнена в едином стиле.</w:t>
      </w:r>
    </w:p>
    <w:p w14:paraId="2E685A42" w14:textId="77777777" w:rsidR="00782437" w:rsidRDefault="00782437" w:rsidP="007E782A">
      <w:pPr>
        <w:jc w:val="right"/>
      </w:pPr>
    </w:p>
    <w:p w14:paraId="745B64F3" w14:textId="77777777" w:rsidR="00782437" w:rsidRDefault="00782437" w:rsidP="007E782A">
      <w:pPr>
        <w:keepNext/>
        <w:jc w:val="center"/>
      </w:pPr>
      <w:r w:rsidRPr="00967C56">
        <w:rPr>
          <w:noProof/>
        </w:rPr>
        <w:drawing>
          <wp:inline distT="0" distB="0" distL="0" distR="0" wp14:anchorId="489CC700" wp14:editId="6D959DF7">
            <wp:extent cx="5400000" cy="35245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CA959" w14:textId="43839100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8</w:t>
      </w:r>
      <w:r w:rsidRPr="00BC589F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3F39AAE7" w14:textId="0E505CE2" w:rsidR="00782437" w:rsidRDefault="00782437" w:rsidP="005171F6">
      <w:pPr>
        <w:jc w:val="both"/>
      </w:pPr>
      <w:r>
        <w:t xml:space="preserve">Окно расчета страховки для выставления счета страховой компании (Рис. </w:t>
      </w:r>
      <w:r w:rsidR="002E6EC8">
        <w:t>2</w:t>
      </w:r>
      <w:r w:rsidR="00BC589F" w:rsidRPr="00BC589F">
        <w:t>8</w:t>
      </w:r>
      <w:r>
        <w:t>) выполнено в едином стиле.</w:t>
      </w:r>
    </w:p>
    <w:p w14:paraId="3C07FA48" w14:textId="77777777" w:rsidR="00BC589F" w:rsidRDefault="00BC589F" w:rsidP="007E782A"/>
    <w:p w14:paraId="225E253B" w14:textId="77777777" w:rsidR="00782437" w:rsidRPr="00BC589F" w:rsidRDefault="00782437" w:rsidP="007E782A">
      <w:pPr>
        <w:keepNext/>
        <w:jc w:val="center"/>
        <w:rPr>
          <w:sz w:val="40"/>
          <w:szCs w:val="36"/>
        </w:rPr>
      </w:pPr>
      <w:r w:rsidRPr="00BC589F">
        <w:rPr>
          <w:noProof/>
          <w:sz w:val="40"/>
          <w:szCs w:val="36"/>
        </w:rPr>
        <w:lastRenderedPageBreak/>
        <w:drawing>
          <wp:inline distT="0" distB="0" distL="0" distR="0" wp14:anchorId="130B4988" wp14:editId="46B389C4">
            <wp:extent cx="5400000" cy="3119936"/>
            <wp:effectExtent l="0" t="0" r="0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6FC96" w14:textId="204F0692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185130">
        <w:rPr>
          <w:color w:val="auto"/>
          <w:sz w:val="24"/>
          <w:szCs w:val="24"/>
        </w:rPr>
        <w:t>29</w:t>
      </w:r>
      <w:r w:rsidRPr="00BC589F">
        <w:rPr>
          <w:color w:val="auto"/>
          <w:sz w:val="24"/>
          <w:szCs w:val="24"/>
        </w:rPr>
        <w:t xml:space="preserve"> - Окно администратора</w:t>
      </w:r>
    </w:p>
    <w:p w14:paraId="3CD4CA27" w14:textId="776D698B" w:rsidR="00782437" w:rsidRDefault="00782437" w:rsidP="005171F6">
      <w:pPr>
        <w:jc w:val="both"/>
      </w:pPr>
      <w:r>
        <w:t>Окно администратора</w:t>
      </w:r>
      <w:r w:rsidR="00185130" w:rsidRPr="00185130">
        <w:t xml:space="preserve"> </w:t>
      </w:r>
      <w:r>
        <w:t xml:space="preserve">(Рис. </w:t>
      </w:r>
      <w:r w:rsidR="00BC589F" w:rsidRPr="00BC589F">
        <w:t>29</w:t>
      </w:r>
      <w:r>
        <w:t>) выполнено в единой стилистике, на нем представлены нужный функционал для выполнения работы.</w:t>
      </w:r>
    </w:p>
    <w:p w14:paraId="6F2C373F" w14:textId="77777777" w:rsidR="00BC589F" w:rsidRDefault="00BC589F" w:rsidP="007E782A"/>
    <w:p w14:paraId="4A5C14D5" w14:textId="77777777" w:rsidR="00782437" w:rsidRDefault="00782437" w:rsidP="007E782A">
      <w:pPr>
        <w:keepNext/>
        <w:jc w:val="center"/>
      </w:pPr>
      <w:r w:rsidRPr="00122AC3">
        <w:rPr>
          <w:noProof/>
        </w:rPr>
        <w:drawing>
          <wp:inline distT="0" distB="0" distL="0" distR="0" wp14:anchorId="214229E0" wp14:editId="2F4C2D5D">
            <wp:extent cx="5400000" cy="352457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00FA" w14:textId="362EA0B8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0</w:t>
      </w:r>
      <w:r w:rsidRPr="00BC589F">
        <w:rPr>
          <w:color w:val="auto"/>
          <w:sz w:val="24"/>
          <w:szCs w:val="24"/>
        </w:rPr>
        <w:t xml:space="preserve"> - Окно истории посещений</w:t>
      </w:r>
    </w:p>
    <w:p w14:paraId="676A493D" w14:textId="3B76E505" w:rsidR="00782437" w:rsidRDefault="00782437" w:rsidP="005171F6">
      <w:pPr>
        <w:jc w:val="both"/>
      </w:pPr>
      <w:r>
        <w:t>В окне просмотра истории посещений</w:t>
      </w:r>
      <w:r w:rsidR="00185130" w:rsidRPr="00185130">
        <w:t xml:space="preserve"> </w:t>
      </w:r>
      <w:r>
        <w:t xml:space="preserve">(Рис. </w:t>
      </w:r>
      <w:r w:rsidR="00BC589F" w:rsidRPr="00BC589F">
        <w:t>30</w:t>
      </w:r>
      <w:r>
        <w:t>) администратор может увидеть кто и когда заходил в систему</w:t>
      </w:r>
      <w:r w:rsidRPr="00D16035">
        <w:t xml:space="preserve">. </w:t>
      </w:r>
      <w:r>
        <w:t>Форма выполнена также в едином стиле.</w:t>
      </w:r>
    </w:p>
    <w:p w14:paraId="7388A1DE" w14:textId="77777777" w:rsidR="00782437" w:rsidRDefault="00782437" w:rsidP="007E782A">
      <w:pPr>
        <w:keepNext/>
        <w:jc w:val="center"/>
      </w:pPr>
      <w:r w:rsidRPr="00D16035">
        <w:rPr>
          <w:noProof/>
        </w:rPr>
        <w:lastRenderedPageBreak/>
        <w:drawing>
          <wp:inline distT="0" distB="0" distL="0" distR="0" wp14:anchorId="68FFF730" wp14:editId="78B0615A">
            <wp:extent cx="5400000" cy="352457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6B363" w14:textId="3A1C2E5B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1</w:t>
      </w:r>
      <w:r w:rsidRPr="00BC589F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0B0CD2FB" w14:textId="4CE36A76" w:rsidR="00782437" w:rsidRDefault="00782437" w:rsidP="007E782A">
      <w:r>
        <w:t xml:space="preserve">Окно добавления расходных материалов (Рис. </w:t>
      </w:r>
      <w:r w:rsidR="00BC589F" w:rsidRPr="00BC589F">
        <w:t>31</w:t>
      </w:r>
      <w:r>
        <w:t>) выполнено в едином стиле, и интуитивно понятно при его использовании.</w:t>
      </w:r>
    </w:p>
    <w:p w14:paraId="4B7804B6" w14:textId="77777777" w:rsidR="00BC589F" w:rsidRDefault="00BC589F" w:rsidP="007E782A"/>
    <w:p w14:paraId="06069DE3" w14:textId="77777777" w:rsidR="00782437" w:rsidRDefault="00782437" w:rsidP="007E782A">
      <w:pPr>
        <w:keepNext/>
        <w:jc w:val="center"/>
      </w:pPr>
      <w:r w:rsidRPr="007D5811">
        <w:rPr>
          <w:noProof/>
        </w:rPr>
        <w:drawing>
          <wp:inline distT="0" distB="0" distL="0" distR="0" wp14:anchorId="216ED6C7" wp14:editId="343247BE">
            <wp:extent cx="4629796" cy="2410161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3B181" w14:textId="5F38C8EA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2</w:t>
      </w:r>
      <w:r w:rsidRPr="00BC589F">
        <w:rPr>
          <w:color w:val="auto"/>
          <w:sz w:val="24"/>
          <w:szCs w:val="24"/>
        </w:rPr>
        <w:t xml:space="preserve"> - Окно добавления материала</w:t>
      </w:r>
    </w:p>
    <w:p w14:paraId="281D89DE" w14:textId="77777777" w:rsidR="00782437" w:rsidRPr="007D5811" w:rsidRDefault="00782437" w:rsidP="007E782A"/>
    <w:p w14:paraId="103EC1A0" w14:textId="68CC1790" w:rsidR="00782437" w:rsidRPr="00782437" w:rsidRDefault="00782437" w:rsidP="005171F6">
      <w:pPr>
        <w:jc w:val="both"/>
      </w:pPr>
      <w:r>
        <w:t xml:space="preserve">Окно добавления материала (Рис. </w:t>
      </w:r>
      <w:r w:rsidR="00BC589F" w:rsidRPr="00BC589F">
        <w:t>32</w:t>
      </w:r>
      <w:r>
        <w:t>) выполнено в едином стиле, и интуитивно понятно при его использовании. Предусматривает выбор материала и его количество нежное для выполнения услуги.</w:t>
      </w:r>
    </w:p>
    <w:p w14:paraId="5296BE89" w14:textId="77777777" w:rsidR="00782437" w:rsidRDefault="00782437" w:rsidP="007E782A">
      <w:pPr>
        <w:keepNext/>
        <w:jc w:val="center"/>
      </w:pPr>
      <w:r w:rsidRPr="007D5811">
        <w:rPr>
          <w:noProof/>
          <w:lang w:val="en-US"/>
        </w:rPr>
        <w:lastRenderedPageBreak/>
        <w:drawing>
          <wp:inline distT="0" distB="0" distL="0" distR="0" wp14:anchorId="07F70763" wp14:editId="23612957">
            <wp:extent cx="5400000" cy="4280171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87C6F" w14:textId="52348AE9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3</w:t>
      </w:r>
      <w:r w:rsidRPr="00BC589F">
        <w:rPr>
          <w:color w:val="auto"/>
          <w:sz w:val="24"/>
          <w:szCs w:val="24"/>
        </w:rPr>
        <w:t xml:space="preserve"> - Окно отчетов</w:t>
      </w:r>
    </w:p>
    <w:p w14:paraId="526AB964" w14:textId="02A4ADDC" w:rsidR="00782437" w:rsidRDefault="00782437" w:rsidP="005171F6">
      <w:pPr>
        <w:jc w:val="both"/>
      </w:pPr>
      <w:r>
        <w:t xml:space="preserve">Окно отчетов (Рис. </w:t>
      </w:r>
      <w:r w:rsidR="00BC589F" w:rsidRPr="00BC589F">
        <w:t>33</w:t>
      </w:r>
      <w:r>
        <w:t xml:space="preserve">) интуитивно понятно при использовании оно предусматривает построение графика (Рис. </w:t>
      </w:r>
      <w:r w:rsidR="00BC589F" w:rsidRPr="00F464BF">
        <w:t>34</w:t>
      </w:r>
      <w:r>
        <w:t>) и печати выводимых данных.</w:t>
      </w:r>
    </w:p>
    <w:p w14:paraId="63570FF6" w14:textId="77777777" w:rsidR="00782437" w:rsidRDefault="00782437" w:rsidP="007E782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66461131" wp14:editId="2276438A">
            <wp:extent cx="5400000" cy="4280171"/>
            <wp:effectExtent l="0" t="0" r="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3A05" w14:textId="2943BE56" w:rsidR="00782437" w:rsidRPr="00F464B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F464BF">
        <w:rPr>
          <w:color w:val="auto"/>
          <w:sz w:val="24"/>
          <w:szCs w:val="24"/>
        </w:rPr>
        <w:t xml:space="preserve">Рисунок </w:t>
      </w:r>
      <w:r w:rsidR="00F464BF" w:rsidRPr="00C240B2">
        <w:rPr>
          <w:color w:val="auto"/>
          <w:sz w:val="24"/>
          <w:szCs w:val="24"/>
        </w:rPr>
        <w:t>34</w:t>
      </w:r>
      <w:r w:rsidRPr="00F464BF">
        <w:rPr>
          <w:color w:val="auto"/>
          <w:sz w:val="24"/>
          <w:szCs w:val="24"/>
        </w:rPr>
        <w:t xml:space="preserve"> - Окно отчетов, просмотр графика</w:t>
      </w:r>
    </w:p>
    <w:p w14:paraId="561A89A3" w14:textId="77777777" w:rsidR="00782437" w:rsidRPr="00532ACD" w:rsidRDefault="00782437" w:rsidP="007E782A"/>
    <w:p w14:paraId="4F370677" w14:textId="26E9C422" w:rsidR="00F372E9" w:rsidRPr="00BF770A" w:rsidRDefault="00782437" w:rsidP="00F464BF">
      <w:pPr>
        <w:jc w:val="center"/>
        <w:rPr>
          <w:b/>
          <w:bCs/>
        </w:rPr>
      </w:pPr>
      <w:proofErr w:type="spellStart"/>
      <w:r w:rsidRPr="00532ACD">
        <w:rPr>
          <w:b/>
          <w:bCs/>
          <w:lang w:val="en-US"/>
        </w:rPr>
        <w:t>UnitTest</w:t>
      </w:r>
      <w:proofErr w:type="spellEnd"/>
    </w:p>
    <w:p w14:paraId="6E7E6EBE" w14:textId="50EDCE9A" w:rsidR="00F372E9" w:rsidRPr="00F372E9" w:rsidRDefault="00F372E9" w:rsidP="007E782A">
      <w:r>
        <w:t xml:space="preserve">Код </w:t>
      </w:r>
      <w:proofErr w:type="spellStart"/>
      <w:r w:rsidRPr="00F372E9"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372E9" w14:paraId="73A17542" w14:textId="77777777" w:rsidTr="00F372E9">
        <w:tc>
          <w:tcPr>
            <w:tcW w:w="9628" w:type="dxa"/>
          </w:tcPr>
          <w:p w14:paraId="4BBB8F64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namespace </w:t>
            </w:r>
            <w:proofErr w:type="spellStart"/>
            <w:r w:rsidRPr="00942790">
              <w:rPr>
                <w:szCs w:val="28"/>
                <w:lang w:val="en-US"/>
              </w:rPr>
              <w:t>UnitTest</w:t>
            </w:r>
            <w:proofErr w:type="spellEnd"/>
          </w:p>
          <w:p w14:paraId="7578CCC3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{</w:t>
            </w:r>
          </w:p>
          <w:p w14:paraId="36544216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5978198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GenerationCapcha</w:t>
            </w:r>
            <w:proofErr w:type="spellEnd"/>
          </w:p>
          <w:p w14:paraId="6F788AE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7E760D4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1E8F1CE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enerateText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091338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4D732ED1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56D7E12A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6A283A8" w14:textId="00C233C0" w:rsidR="00F372E9" w:rsidRPr="00F464BF" w:rsidRDefault="00F372E9" w:rsidP="00F464BF">
            <w:pPr>
              <w:rPr>
                <w:sz w:val="24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Kod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</w:tc>
      </w:tr>
    </w:tbl>
    <w:p w14:paraId="49CD5E5F" w14:textId="77777777" w:rsidR="00C8263E" w:rsidRDefault="00C8263E" w:rsidP="00F464BF">
      <w:pPr>
        <w:jc w:val="right"/>
      </w:pPr>
    </w:p>
    <w:p w14:paraId="2E863B97" w14:textId="77777777" w:rsidR="00C8263E" w:rsidRDefault="00C8263E" w:rsidP="00F464BF">
      <w:pPr>
        <w:jc w:val="right"/>
      </w:pPr>
    </w:p>
    <w:p w14:paraId="1AAE96BA" w14:textId="66AA4E2E" w:rsidR="00F464BF" w:rsidRPr="00F464BF" w:rsidRDefault="00F464BF" w:rsidP="00F464BF">
      <w:pPr>
        <w:jc w:val="right"/>
        <w:rPr>
          <w:lang w:val="en-US"/>
        </w:rPr>
      </w:pPr>
      <w:r>
        <w:lastRenderedPageBreak/>
        <w:t xml:space="preserve">Продолжение 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:rsidRPr="00F61938" w14:paraId="1997E5E8" w14:textId="77777777" w:rsidTr="00F464BF">
        <w:tc>
          <w:tcPr>
            <w:tcW w:w="9628" w:type="dxa"/>
          </w:tcPr>
          <w:p w14:paraId="735BBE4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219EE70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6811FDE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545E17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DrawCaptchaText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34E6FFE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1CF2FA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309266E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7B82032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5BFF69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7062D4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1A8C36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10209DF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4E58C7A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3EEF161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AddCaptchaNois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75308AA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624468B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7571D69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2B4191AE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0D7E96C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AddNois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4C6A3C1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graphics.TextContras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&gt; 0);</w:t>
            </w:r>
          </w:p>
          <w:p w14:paraId="228FE6E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05999CF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1264A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64F49F2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BitmapToImageSourc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178A9CD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3BB0DA9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</w:t>
            </w:r>
            <w:proofErr w:type="spell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;</w:t>
            </w:r>
          </w:p>
          <w:p w14:paraId="0ABEF34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 xml:space="preserve"> = new </w:t>
            </w:r>
            <w:proofErr w:type="gramStart"/>
            <w:r w:rsidRPr="00942790">
              <w:rPr>
                <w:szCs w:val="28"/>
                <w:lang w:val="en-US"/>
              </w:rPr>
              <w:t>Bitmap(</w:t>
            </w:r>
            <w:proofErr w:type="gramEnd"/>
            <w:r w:rsidRPr="00942790">
              <w:rPr>
                <w:szCs w:val="28"/>
                <w:lang w:val="en-US"/>
              </w:rPr>
              <w:t>380, 100);</w:t>
            </w:r>
          </w:p>
          <w:p w14:paraId="5A87C08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</w:t>
            </w:r>
            <w:proofErr w:type="spellStart"/>
            <w:r w:rsidRPr="00942790">
              <w:rPr>
                <w:szCs w:val="28"/>
                <w:lang w:val="en-US"/>
              </w:rPr>
              <w:t>Graphics.FromImag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4F133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aptchaText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GenerateRandom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536D0CFB" w14:textId="375C65A9" w:rsidR="00F464BF" w:rsidRPr="00942790" w:rsidRDefault="00F464BF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DrawCaptchaText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(graphics, 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</w:tc>
      </w:tr>
    </w:tbl>
    <w:p w14:paraId="1BD05025" w14:textId="21671D63" w:rsidR="006F75A6" w:rsidRPr="006F75A6" w:rsidRDefault="006F75A6" w:rsidP="006F75A6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14:paraId="2C448678" w14:textId="77777777" w:rsidTr="00F464BF">
        <w:tc>
          <w:tcPr>
            <w:tcW w:w="9628" w:type="dxa"/>
          </w:tcPr>
          <w:p w14:paraId="32D4A2C5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</w:t>
            </w:r>
            <w:proofErr w:type="spell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apcha.BitmapToImageSource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aptchaImage</w:t>
            </w:r>
            <w:proofErr w:type="spellEnd"/>
            <w:r w:rsidRPr="00942790">
              <w:rPr>
                <w:szCs w:val="28"/>
                <w:lang w:val="en-US"/>
              </w:rPr>
              <w:t>);</w:t>
            </w:r>
          </w:p>
          <w:p w14:paraId="22752028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</w:t>
            </w:r>
            <w:proofErr w:type="spellStart"/>
            <w:r w:rsidRPr="00942790">
              <w:rPr>
                <w:szCs w:val="28"/>
                <w:lang w:val="en-US"/>
              </w:rPr>
              <w:t>Assert.IsTrue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.StreamSource</w:t>
            </w:r>
            <w:proofErr w:type="spellEnd"/>
            <w:r w:rsidRPr="00942790">
              <w:rPr>
                <w:szCs w:val="28"/>
                <w:lang w:val="en-US"/>
              </w:rPr>
              <w:t xml:space="preserve"> !</w:t>
            </w:r>
            <w:proofErr w:type="gramEnd"/>
            <w:r w:rsidRPr="00942790">
              <w:rPr>
                <w:szCs w:val="28"/>
                <w:lang w:val="en-US"/>
              </w:rPr>
              <w:t>= null);</w:t>
            </w:r>
          </w:p>
          <w:p w14:paraId="2C7C2CEF" w14:textId="025F680A" w:rsid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5BE76F93" w14:textId="6EB4E32D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}</w:t>
            </w:r>
          </w:p>
          <w:p w14:paraId="58B04D4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E9114F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</w:t>
            </w:r>
            <w:proofErr w:type="spellStart"/>
            <w:r w:rsidRPr="00942790">
              <w:rPr>
                <w:szCs w:val="28"/>
                <w:lang w:val="en-US"/>
              </w:rPr>
              <w:t>TestClass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1EDF7F0A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</w:t>
            </w:r>
            <w:proofErr w:type="spellStart"/>
            <w:r w:rsidRPr="00942790">
              <w:rPr>
                <w:szCs w:val="28"/>
                <w:lang w:val="en-US"/>
              </w:rPr>
              <w:t>TestDataBase</w:t>
            </w:r>
            <w:proofErr w:type="spellEnd"/>
          </w:p>
          <w:p w14:paraId="7F19549B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09CFC46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</w:t>
            </w:r>
            <w:proofErr w:type="spellStart"/>
            <w:r w:rsidRPr="00942790">
              <w:rPr>
                <w:szCs w:val="28"/>
                <w:lang w:val="en-US"/>
              </w:rPr>
              <w:t>TestMethod</w:t>
            </w:r>
            <w:proofErr w:type="spellEnd"/>
            <w:r w:rsidRPr="00942790">
              <w:rPr>
                <w:szCs w:val="28"/>
                <w:lang w:val="en-US"/>
              </w:rPr>
              <w:t>]</w:t>
            </w:r>
          </w:p>
          <w:p w14:paraId="02AF8F3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heckData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>)</w:t>
            </w:r>
          </w:p>
          <w:p w14:paraId="241545D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5F24DF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 xml:space="preserve"> = "Data Source=DESKTOP-09DGVTM</w:t>
            </w:r>
            <w:proofErr w:type="gramStart"/>
            <w:r w:rsidRPr="00942790">
              <w:rPr>
                <w:szCs w:val="28"/>
                <w:lang w:val="en-US"/>
              </w:rPr>
              <w:t>\\</w:t>
            </w:r>
            <w:proofErr w:type="spellStart"/>
            <w:r w:rsidRPr="00942790">
              <w:rPr>
                <w:szCs w:val="28"/>
                <w:lang w:val="en-US"/>
              </w:rPr>
              <w:t>SQLEXPRESS;Initial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 xml:space="preserve"> Catalog=</w:t>
            </w:r>
            <w:proofErr w:type="spellStart"/>
            <w:r w:rsidRPr="00942790">
              <w:rPr>
                <w:szCs w:val="28"/>
                <w:lang w:val="en-US"/>
              </w:rPr>
              <w:t>MedLaboratory;Integrated</w:t>
            </w:r>
            <w:proofErr w:type="spellEnd"/>
            <w:r w:rsidRPr="00942790">
              <w:rPr>
                <w:szCs w:val="28"/>
                <w:lang w:val="en-US"/>
              </w:rPr>
              <w:t xml:space="preserve"> Security=True";</w:t>
            </w:r>
          </w:p>
          <w:p w14:paraId="24B0BA3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using (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 xml:space="preserve"> connection = new </w:t>
            </w:r>
            <w:proofErr w:type="spellStart"/>
            <w:r w:rsidRPr="00942790">
              <w:rPr>
                <w:szCs w:val="28"/>
                <w:lang w:val="en-US"/>
              </w:rPr>
              <w:t>SqlConnection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spellStart"/>
            <w:r w:rsidRPr="00942790">
              <w:rPr>
                <w:szCs w:val="28"/>
                <w:lang w:val="en-US"/>
              </w:rPr>
              <w:t>connectionString</w:t>
            </w:r>
            <w:proofErr w:type="spellEnd"/>
            <w:r w:rsidRPr="00942790">
              <w:rPr>
                <w:szCs w:val="28"/>
                <w:lang w:val="en-US"/>
              </w:rPr>
              <w:t>))</w:t>
            </w:r>
          </w:p>
          <w:p w14:paraId="2AE454E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{</w:t>
            </w:r>
          </w:p>
          <w:p w14:paraId="149AE17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nnection.Open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14C946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 xml:space="preserve"> command = new 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SqlCommand</w:t>
            </w:r>
            <w:proofErr w:type="spellEnd"/>
            <w:r w:rsidRPr="00942790">
              <w:rPr>
                <w:szCs w:val="28"/>
                <w:lang w:val="en-US"/>
              </w:rPr>
              <w:t>(</w:t>
            </w:r>
            <w:proofErr w:type="gramEnd"/>
            <w:r w:rsidRPr="00942790">
              <w:rPr>
                <w:szCs w:val="28"/>
                <w:lang w:val="en-US"/>
              </w:rPr>
              <w:t xml:space="preserve">"SELECT COUNT(*) FROM </w:t>
            </w:r>
            <w:r w:rsidRPr="00942790">
              <w:rPr>
                <w:szCs w:val="28"/>
              </w:rPr>
              <w:t>Пользователи</w:t>
            </w:r>
            <w:r w:rsidRPr="00942790">
              <w:rPr>
                <w:szCs w:val="28"/>
                <w:lang w:val="en-US"/>
              </w:rPr>
              <w:t>", connection);</w:t>
            </w:r>
          </w:p>
          <w:p w14:paraId="08A7A6F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int </w:t>
            </w:r>
            <w:proofErr w:type="spellStart"/>
            <w:r w:rsidRPr="00942790">
              <w:rPr>
                <w:szCs w:val="28"/>
                <w:lang w:val="en-US"/>
              </w:rPr>
              <w:t>rowCount</w:t>
            </w:r>
            <w:proofErr w:type="spellEnd"/>
            <w:r w:rsidRPr="00942790">
              <w:rPr>
                <w:szCs w:val="28"/>
                <w:lang w:val="en-US"/>
              </w:rPr>
              <w:t xml:space="preserve"> = (int)</w:t>
            </w:r>
            <w:proofErr w:type="spellStart"/>
            <w:proofErr w:type="gramStart"/>
            <w:r w:rsidRPr="00942790">
              <w:rPr>
                <w:szCs w:val="28"/>
                <w:lang w:val="en-US"/>
              </w:rPr>
              <w:t>command.ExecuteScalar</w:t>
            </w:r>
            <w:proofErr w:type="spellEnd"/>
            <w:proofErr w:type="gramEnd"/>
            <w:r w:rsidRPr="00942790">
              <w:rPr>
                <w:szCs w:val="28"/>
                <w:lang w:val="en-US"/>
              </w:rPr>
              <w:t>();</w:t>
            </w:r>
          </w:p>
          <w:p w14:paraId="22BD44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51E9476C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942790">
              <w:rPr>
                <w:szCs w:val="28"/>
              </w:rPr>
              <w:t>Assert.AreEqual</w:t>
            </w:r>
            <w:proofErr w:type="spellEnd"/>
            <w:r w:rsidRPr="00942790">
              <w:rPr>
                <w:szCs w:val="28"/>
              </w:rPr>
              <w:t>(</w:t>
            </w:r>
            <w:proofErr w:type="spellStart"/>
            <w:r w:rsidRPr="00942790">
              <w:rPr>
                <w:szCs w:val="28"/>
              </w:rPr>
              <w:t>rowCount</w:t>
            </w:r>
            <w:proofErr w:type="spellEnd"/>
            <w:r w:rsidRPr="00942790">
              <w:rPr>
                <w:szCs w:val="28"/>
              </w:rPr>
              <w:t>, 8);</w:t>
            </w:r>
          </w:p>
          <w:p w14:paraId="7D65CEC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    }</w:t>
            </w:r>
          </w:p>
          <w:p w14:paraId="45B997C2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}</w:t>
            </w:r>
          </w:p>
          <w:p w14:paraId="7BFFB8A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}</w:t>
            </w:r>
          </w:p>
          <w:p w14:paraId="09416175" w14:textId="79A27F17" w:rsidR="00F464BF" w:rsidRDefault="006F75A6" w:rsidP="006F75A6">
            <w:pPr>
              <w:ind w:firstLine="0"/>
              <w:rPr>
                <w:b/>
                <w:bCs/>
              </w:rPr>
            </w:pPr>
            <w:r w:rsidRPr="00942790">
              <w:rPr>
                <w:szCs w:val="28"/>
                <w:lang w:val="en-US"/>
              </w:rPr>
              <w:t xml:space="preserve">      </w:t>
            </w:r>
            <w:r w:rsidR="00F464BF" w:rsidRPr="00942790">
              <w:rPr>
                <w:szCs w:val="28"/>
              </w:rPr>
              <w:t>}</w:t>
            </w:r>
          </w:p>
        </w:tc>
      </w:tr>
    </w:tbl>
    <w:p w14:paraId="0FA50401" w14:textId="77777777" w:rsidR="00F464BF" w:rsidRDefault="00F464BF" w:rsidP="007E782A">
      <w:pPr>
        <w:jc w:val="center"/>
        <w:rPr>
          <w:b/>
          <w:bCs/>
        </w:rPr>
      </w:pPr>
    </w:p>
    <w:p w14:paraId="7A504316" w14:textId="77777777" w:rsidR="00F372E9" w:rsidRPr="00782437" w:rsidRDefault="00F372E9" w:rsidP="007E782A">
      <w:pPr>
        <w:jc w:val="center"/>
        <w:rPr>
          <w:b/>
          <w:bCs/>
        </w:rPr>
      </w:pPr>
    </w:p>
    <w:p w14:paraId="6AF8916B" w14:textId="77777777" w:rsidR="00782437" w:rsidRDefault="00782437" w:rsidP="007E782A">
      <w:pPr>
        <w:keepNext/>
      </w:pPr>
      <w:r w:rsidRPr="00532ACD">
        <w:rPr>
          <w:noProof/>
          <w:lang w:val="en-US"/>
        </w:rPr>
        <w:lastRenderedPageBreak/>
        <w:drawing>
          <wp:inline distT="0" distB="0" distL="0" distR="0" wp14:anchorId="2BBB386D" wp14:editId="41600425">
            <wp:extent cx="5400000" cy="2569257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56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7A911" w14:textId="03513F46" w:rsidR="002C4B0A" w:rsidRPr="00103A06" w:rsidRDefault="00782437" w:rsidP="00103A06">
      <w:pPr>
        <w:pStyle w:val="a5"/>
        <w:jc w:val="center"/>
        <w:rPr>
          <w:color w:val="auto"/>
          <w:sz w:val="24"/>
          <w:szCs w:val="24"/>
          <w:lang w:val="en-US"/>
        </w:rPr>
      </w:pPr>
      <w:r w:rsidRPr="00103A06">
        <w:rPr>
          <w:color w:val="auto"/>
          <w:sz w:val="24"/>
          <w:szCs w:val="24"/>
        </w:rPr>
        <w:t xml:space="preserve">Рисунок </w:t>
      </w:r>
      <w:r w:rsidR="002E6EC8" w:rsidRPr="00103A06">
        <w:rPr>
          <w:color w:val="auto"/>
          <w:sz w:val="24"/>
          <w:szCs w:val="24"/>
        </w:rPr>
        <w:t>3</w:t>
      </w:r>
      <w:r w:rsidR="00103A06" w:rsidRPr="00103A06">
        <w:rPr>
          <w:color w:val="auto"/>
          <w:sz w:val="24"/>
          <w:szCs w:val="24"/>
          <w:lang w:val="en-US"/>
        </w:rPr>
        <w:t>5</w:t>
      </w:r>
      <w:r w:rsidRPr="00103A06">
        <w:rPr>
          <w:color w:val="auto"/>
          <w:sz w:val="24"/>
          <w:szCs w:val="24"/>
          <w:lang w:val="en-US"/>
        </w:rPr>
        <w:t xml:space="preserve"> - </w:t>
      </w:r>
      <w:proofErr w:type="spellStart"/>
      <w:r w:rsidRPr="00103A06">
        <w:rPr>
          <w:color w:val="auto"/>
          <w:sz w:val="24"/>
          <w:szCs w:val="24"/>
          <w:lang w:val="en-US"/>
        </w:rPr>
        <w:t>UnitTest</w:t>
      </w:r>
      <w:proofErr w:type="spellEnd"/>
    </w:p>
    <w:p w14:paraId="6A71859D" w14:textId="06F22FFD" w:rsidR="006A0675" w:rsidRDefault="006A0675" w:rsidP="00103A06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TestCase</w:t>
      </w:r>
      <w:proofErr w:type="spellEnd"/>
    </w:p>
    <w:p w14:paraId="15B569A5" w14:textId="0CDD00DF" w:rsidR="00E573C1" w:rsidRPr="00E573C1" w:rsidRDefault="00E573C1" w:rsidP="00E573C1">
      <w:pPr>
        <w:ind w:right="282"/>
        <w:jc w:val="right"/>
      </w:pPr>
      <w:r>
        <w:t>Таблица 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00AE1833" w14:textId="77777777" w:rsidTr="001F50D0">
        <w:tc>
          <w:tcPr>
            <w:tcW w:w="4672" w:type="dxa"/>
          </w:tcPr>
          <w:p w14:paraId="49F9FF38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6C0E216" w14:textId="62BF51FF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43503300" w14:textId="77777777" w:rsidTr="001F50D0">
        <w:tc>
          <w:tcPr>
            <w:tcW w:w="4672" w:type="dxa"/>
          </w:tcPr>
          <w:p w14:paraId="31E3047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D2F1BF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сокий</w:t>
            </w:r>
          </w:p>
        </w:tc>
      </w:tr>
      <w:tr w:rsidR="006A0675" w14:paraId="4027F873" w14:textId="77777777" w:rsidTr="001F50D0">
        <w:tc>
          <w:tcPr>
            <w:tcW w:w="4672" w:type="dxa"/>
          </w:tcPr>
          <w:p w14:paraId="76C150A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14005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осмотр контактов</w:t>
            </w:r>
          </w:p>
        </w:tc>
      </w:tr>
      <w:tr w:rsidR="006A0675" w:rsidRPr="0046332B" w14:paraId="1939168E" w14:textId="77777777" w:rsidTr="001F50D0">
        <w:tc>
          <w:tcPr>
            <w:tcW w:w="4672" w:type="dxa"/>
          </w:tcPr>
          <w:p w14:paraId="58732BD1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564DB2C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7546D8F7" w14:textId="77777777" w:rsidTr="001F50D0">
        <w:tc>
          <w:tcPr>
            <w:tcW w:w="4672" w:type="dxa"/>
          </w:tcPr>
          <w:p w14:paraId="3E230AD2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B4AF286" w14:textId="3FD99DC9" w:rsidR="006A0675" w:rsidRPr="00103A06" w:rsidRDefault="006A0675" w:rsidP="00C8263E">
            <w:pPr>
              <w:pStyle w:val="a7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3A06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</w:tr>
      <w:tr w:rsidR="006A0675" w14:paraId="3F203F6A" w14:textId="77777777" w:rsidTr="001F50D0">
        <w:tc>
          <w:tcPr>
            <w:tcW w:w="4672" w:type="dxa"/>
          </w:tcPr>
          <w:p w14:paraId="39FE773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23039A4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67CC91F1" w14:textId="77777777" w:rsidTr="001F50D0">
        <w:tc>
          <w:tcPr>
            <w:tcW w:w="4672" w:type="dxa"/>
          </w:tcPr>
          <w:p w14:paraId="532DA2A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8C56551" w14:textId="5151BABF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:rsidRPr="00E02314" w14:paraId="38AF5649" w14:textId="77777777" w:rsidTr="001F50D0">
        <w:tc>
          <w:tcPr>
            <w:tcW w:w="4672" w:type="dxa"/>
          </w:tcPr>
          <w:p w14:paraId="2E07A94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6F53997" w14:textId="393C1F14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14:paraId="75A46648" w14:textId="77777777" w:rsidTr="001F50D0">
        <w:tc>
          <w:tcPr>
            <w:tcW w:w="4672" w:type="dxa"/>
          </w:tcPr>
          <w:p w14:paraId="398DEEE2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5122F11" w14:textId="709AF012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ткрытие формы</w:t>
            </w:r>
          </w:p>
        </w:tc>
      </w:tr>
      <w:tr w:rsidR="006A0675" w14:paraId="56B465FC" w14:textId="77777777" w:rsidTr="001F50D0">
        <w:tc>
          <w:tcPr>
            <w:tcW w:w="4672" w:type="dxa"/>
          </w:tcPr>
          <w:p w14:paraId="3EF4C07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E881C59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28067306" w14:textId="77777777" w:rsidTr="001F50D0">
        <w:tc>
          <w:tcPr>
            <w:tcW w:w="4672" w:type="dxa"/>
          </w:tcPr>
          <w:p w14:paraId="61B964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2059971A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6A0675" w14:paraId="1CCE1CC7" w14:textId="77777777" w:rsidTr="001F50D0">
        <w:tc>
          <w:tcPr>
            <w:tcW w:w="4672" w:type="dxa"/>
          </w:tcPr>
          <w:p w14:paraId="1A7777F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441D67B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6B6EAD81" w14:textId="77777777" w:rsidR="006F4880" w:rsidRDefault="006F4880" w:rsidP="0046308D">
      <w:pPr>
        <w:ind w:right="282" w:firstLine="0"/>
      </w:pPr>
    </w:p>
    <w:p w14:paraId="2A32CDF2" w14:textId="77777777" w:rsidR="006A0675" w:rsidRPr="00E573C1" w:rsidRDefault="00E573C1" w:rsidP="00E573C1">
      <w:pPr>
        <w:ind w:right="282"/>
        <w:jc w:val="right"/>
      </w:pPr>
      <w:r>
        <w:t>Таблица 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8168C3" w14:textId="77777777" w:rsidTr="001F50D0">
        <w:tc>
          <w:tcPr>
            <w:tcW w:w="4672" w:type="dxa"/>
          </w:tcPr>
          <w:p w14:paraId="7A13739C" w14:textId="77777777" w:rsidR="006A0675" w:rsidRPr="00103A06" w:rsidRDefault="006A0675" w:rsidP="006F4880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103A06">
              <w:rPr>
                <w:szCs w:val="28"/>
                <w:lang w:val="en-US"/>
              </w:rPr>
              <w:t>TestCase</w:t>
            </w:r>
            <w:proofErr w:type="spellEnd"/>
            <w:r w:rsidRPr="00103A06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7471870" w14:textId="1F171C41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proofErr w:type="spellStart"/>
            <w:r w:rsidRPr="00103A06">
              <w:rPr>
                <w:szCs w:val="28"/>
                <w:lang w:val="en-US"/>
              </w:rPr>
              <w:t>MedLaboratory</w:t>
            </w:r>
            <w:proofErr w:type="spellEnd"/>
            <w:r w:rsidRPr="00103A06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1C55FEC4" w14:textId="77777777" w:rsidTr="001F50D0">
        <w:tc>
          <w:tcPr>
            <w:tcW w:w="4672" w:type="dxa"/>
          </w:tcPr>
          <w:p w14:paraId="489CE625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635E319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редний</w:t>
            </w:r>
          </w:p>
        </w:tc>
      </w:tr>
      <w:tr w:rsidR="006A0675" w:rsidRPr="002C1DAD" w14:paraId="5C8C2CC6" w14:textId="77777777" w:rsidTr="001F50D0">
        <w:tc>
          <w:tcPr>
            <w:tcW w:w="4672" w:type="dxa"/>
          </w:tcPr>
          <w:p w14:paraId="2A1B6006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73F9035" w14:textId="3F7A6F2F" w:rsidR="005171F6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иск по ФИО</w:t>
            </w:r>
          </w:p>
        </w:tc>
      </w:tr>
      <w:tr w:rsidR="005171F6" w:rsidRPr="002C1DAD" w14:paraId="4A2BD2B7" w14:textId="77777777" w:rsidTr="001F50D0">
        <w:tc>
          <w:tcPr>
            <w:tcW w:w="4672" w:type="dxa"/>
          </w:tcPr>
          <w:p w14:paraId="5E68CCD3" w14:textId="245AC328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7586A9C5" w14:textId="48FD99B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вод в поле текста</w:t>
            </w:r>
          </w:p>
        </w:tc>
      </w:tr>
      <w:tr w:rsidR="005171F6" w:rsidRPr="002C1DAD" w14:paraId="53218BFE" w14:textId="77777777" w:rsidTr="001F50D0">
        <w:tc>
          <w:tcPr>
            <w:tcW w:w="4672" w:type="dxa"/>
          </w:tcPr>
          <w:p w14:paraId="3A4A55DB" w14:textId="49046BE2" w:rsidR="005171F6" w:rsidRPr="00C8263E" w:rsidRDefault="005171F6" w:rsidP="006F4880">
            <w:pPr>
              <w:ind w:firstLine="0"/>
              <w:jc w:val="center"/>
              <w:rPr>
                <w:szCs w:val="28"/>
              </w:rPr>
            </w:pPr>
            <w:r w:rsidRPr="00C8263E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0CC929E" w14:textId="169F2629" w:rsidR="005171F6" w:rsidRPr="00C8263E" w:rsidRDefault="005171F6" w:rsidP="00C8263E">
            <w:pPr>
              <w:pStyle w:val="a7"/>
              <w:numPr>
                <w:ilvl w:val="0"/>
                <w:numId w:val="11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8263E">
              <w:rPr>
                <w:rFonts w:ascii="Times New Roman" w:hAnsi="Times New Roman" w:cs="Times New Roman"/>
                <w:sz w:val="28"/>
                <w:szCs w:val="28"/>
              </w:rPr>
              <w:t>Заполнение поля поиска</w:t>
            </w:r>
          </w:p>
        </w:tc>
      </w:tr>
      <w:tr w:rsidR="005171F6" w:rsidRPr="002C1DAD" w14:paraId="64B9A1CA" w14:textId="77777777" w:rsidTr="001F50D0">
        <w:tc>
          <w:tcPr>
            <w:tcW w:w="4672" w:type="dxa"/>
          </w:tcPr>
          <w:p w14:paraId="6297EB06" w14:textId="4080BE1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9203C63" w14:textId="26094DE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Иванов</w:t>
            </w:r>
          </w:p>
        </w:tc>
      </w:tr>
      <w:tr w:rsidR="005171F6" w:rsidRPr="002C1DAD" w14:paraId="5D90DFA0" w14:textId="77777777" w:rsidTr="001F50D0">
        <w:tc>
          <w:tcPr>
            <w:tcW w:w="4672" w:type="dxa"/>
          </w:tcPr>
          <w:p w14:paraId="37CB0B05" w14:textId="19DFE65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372937D" w14:textId="3D93D8E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118EFFED" w14:textId="77777777" w:rsidTr="001F50D0">
        <w:tc>
          <w:tcPr>
            <w:tcW w:w="4672" w:type="dxa"/>
          </w:tcPr>
          <w:p w14:paraId="20BCA612" w14:textId="35FCD21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03BCF5E" w14:textId="3F15480E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7D92D24C" w14:textId="77777777" w:rsidTr="001F50D0">
        <w:tc>
          <w:tcPr>
            <w:tcW w:w="4672" w:type="dxa"/>
          </w:tcPr>
          <w:p w14:paraId="5A8F825D" w14:textId="049AA280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E891FB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74227B1" w14:textId="77777777" w:rsidTr="001F50D0">
        <w:tc>
          <w:tcPr>
            <w:tcW w:w="4672" w:type="dxa"/>
          </w:tcPr>
          <w:p w14:paraId="5569D20B" w14:textId="3FF9AA3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7ABDCCA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B105A3E" w14:textId="77777777" w:rsidTr="001F50D0">
        <w:tc>
          <w:tcPr>
            <w:tcW w:w="4672" w:type="dxa"/>
          </w:tcPr>
          <w:p w14:paraId="1EAFEB3C" w14:textId="3D62E4A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E025A0" w14:textId="15EB86E9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5171F6" w:rsidRPr="002C1DAD" w14:paraId="583E6AA4" w14:textId="77777777" w:rsidTr="001F50D0">
        <w:tc>
          <w:tcPr>
            <w:tcW w:w="4672" w:type="dxa"/>
          </w:tcPr>
          <w:p w14:paraId="2CFE0B82" w14:textId="6D8DFAA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90C4EF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</w:tbl>
    <w:p w14:paraId="277E892A" w14:textId="77777777" w:rsidR="00617973" w:rsidRDefault="00617973" w:rsidP="005171F6">
      <w:pPr>
        <w:ind w:right="282" w:firstLine="0"/>
      </w:pPr>
    </w:p>
    <w:p w14:paraId="67145306" w14:textId="49D4E0F7" w:rsidR="006A0675" w:rsidRPr="00E573C1" w:rsidRDefault="00E573C1" w:rsidP="00E573C1">
      <w:pPr>
        <w:ind w:right="282"/>
        <w:jc w:val="right"/>
      </w:pPr>
      <w:r>
        <w:t>Таблица 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D0804C9" w14:textId="77777777" w:rsidTr="001F50D0">
        <w:tc>
          <w:tcPr>
            <w:tcW w:w="4672" w:type="dxa"/>
          </w:tcPr>
          <w:p w14:paraId="11C20272" w14:textId="77777777" w:rsidR="006A0675" w:rsidRDefault="006A0675" w:rsidP="006F4880">
            <w:pPr>
              <w:ind w:firstLine="33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AE48D27" w14:textId="6CBBD27A" w:rsidR="006A0675" w:rsidRPr="002C1DAD" w:rsidRDefault="006A0675" w:rsidP="006F4880">
            <w:pPr>
              <w:ind w:firstLine="33"/>
            </w:pPr>
            <w:proofErr w:type="spellStart"/>
            <w:r>
              <w:rPr>
                <w:lang w:val="en-US"/>
              </w:rPr>
              <w:t>MedLaboratory</w:t>
            </w:r>
            <w:proofErr w:type="spellEnd"/>
            <w:r>
              <w:rPr>
                <w:lang w:val="en-US"/>
              </w:rPr>
              <w:t xml:space="preserve"> #3</w:t>
            </w:r>
          </w:p>
        </w:tc>
      </w:tr>
      <w:tr w:rsidR="006A0675" w:rsidRPr="002C1DAD" w14:paraId="00202865" w14:textId="77777777" w:rsidTr="001F50D0">
        <w:tc>
          <w:tcPr>
            <w:tcW w:w="4672" w:type="dxa"/>
          </w:tcPr>
          <w:p w14:paraId="07AC50EA" w14:textId="77777777" w:rsidR="006A0675" w:rsidRPr="005B77CE" w:rsidRDefault="006A0675" w:rsidP="006F4880">
            <w:pPr>
              <w:ind w:firstLine="33"/>
            </w:pPr>
            <w:r>
              <w:t>Приоритет теста</w:t>
            </w:r>
          </w:p>
        </w:tc>
        <w:tc>
          <w:tcPr>
            <w:tcW w:w="4673" w:type="dxa"/>
          </w:tcPr>
          <w:p w14:paraId="78A8D5D4" w14:textId="31352031" w:rsidR="006A0675" w:rsidRPr="002C1DAD" w:rsidRDefault="00413B10" w:rsidP="006F4880">
            <w:pPr>
              <w:ind w:firstLine="33"/>
            </w:pPr>
            <w:proofErr w:type="spellStart"/>
            <w:r>
              <w:t>Выскоий</w:t>
            </w:r>
            <w:proofErr w:type="spellEnd"/>
          </w:p>
        </w:tc>
      </w:tr>
      <w:tr w:rsidR="006A0675" w:rsidRPr="002C1DAD" w14:paraId="7476DEF5" w14:textId="77777777" w:rsidTr="001F50D0">
        <w:tc>
          <w:tcPr>
            <w:tcW w:w="4672" w:type="dxa"/>
          </w:tcPr>
          <w:p w14:paraId="6CBA6043" w14:textId="77777777" w:rsidR="006A0675" w:rsidRPr="005B77CE" w:rsidRDefault="006A0675" w:rsidP="006F4880">
            <w:pPr>
              <w:ind w:firstLine="33"/>
            </w:pPr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450BE5AC" w14:textId="33F9B4C4" w:rsidR="006A0675" w:rsidRPr="002C1DAD" w:rsidRDefault="00413B10" w:rsidP="006F4880">
            <w:pPr>
              <w:ind w:firstLine="33"/>
            </w:pPr>
            <w:r>
              <w:t>Генерация штрих кода</w:t>
            </w:r>
          </w:p>
        </w:tc>
      </w:tr>
      <w:tr w:rsidR="006A0675" w:rsidRPr="00CF12B5" w14:paraId="33B22F20" w14:textId="77777777" w:rsidTr="001F50D0">
        <w:tc>
          <w:tcPr>
            <w:tcW w:w="4672" w:type="dxa"/>
          </w:tcPr>
          <w:p w14:paraId="0F54574A" w14:textId="77777777" w:rsidR="006A0675" w:rsidRPr="00C03083" w:rsidRDefault="006A0675" w:rsidP="006F4880">
            <w:pPr>
              <w:ind w:firstLine="33"/>
            </w:pPr>
            <w:r>
              <w:t>Резюме испытания</w:t>
            </w:r>
          </w:p>
        </w:tc>
        <w:tc>
          <w:tcPr>
            <w:tcW w:w="4673" w:type="dxa"/>
          </w:tcPr>
          <w:p w14:paraId="31A57625" w14:textId="48B8E83D" w:rsidR="006A0675" w:rsidRPr="00CF12B5" w:rsidRDefault="006A0675" w:rsidP="006F4880">
            <w:pPr>
              <w:ind w:firstLine="33"/>
            </w:pPr>
            <w:r>
              <w:t xml:space="preserve">Ввод в поле </w:t>
            </w:r>
            <w:r w:rsidR="00413B10">
              <w:t>кода пробирки</w:t>
            </w:r>
          </w:p>
        </w:tc>
      </w:tr>
      <w:tr w:rsidR="006A0675" w:rsidRPr="0046332B" w14:paraId="63ECE638" w14:textId="77777777" w:rsidTr="001F50D0">
        <w:tc>
          <w:tcPr>
            <w:tcW w:w="4672" w:type="dxa"/>
          </w:tcPr>
          <w:p w14:paraId="55C6B59E" w14:textId="77777777" w:rsidR="006A0675" w:rsidRPr="00C03083" w:rsidRDefault="006A0675" w:rsidP="006F4880">
            <w:pPr>
              <w:ind w:firstLine="33"/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A608575" w14:textId="72C9FC9F" w:rsidR="006A0675" w:rsidRPr="00413B10" w:rsidRDefault="006A0675" w:rsidP="00C8263E">
            <w:pPr>
              <w:pStyle w:val="a7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413B1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  <w:r w:rsidR="00413B10" w:rsidRPr="00413B10">
              <w:rPr>
                <w:rFonts w:ascii="Times New Roman" w:hAnsi="Times New Roman" w:cs="Times New Roman"/>
                <w:sz w:val="28"/>
                <w:szCs w:val="28"/>
              </w:rPr>
              <w:t xml:space="preserve"> код пробирки</w:t>
            </w:r>
          </w:p>
        </w:tc>
      </w:tr>
      <w:tr w:rsidR="006A0675" w:rsidRPr="00CF12B5" w14:paraId="436709C7" w14:textId="77777777" w:rsidTr="001F50D0">
        <w:tc>
          <w:tcPr>
            <w:tcW w:w="4672" w:type="dxa"/>
          </w:tcPr>
          <w:p w14:paraId="1248D0FB" w14:textId="77777777" w:rsidR="006A0675" w:rsidRPr="002C1DAD" w:rsidRDefault="006A0675" w:rsidP="006F4880">
            <w:pPr>
              <w:ind w:firstLine="33"/>
            </w:pPr>
            <w:r>
              <w:t>Данные тестирования</w:t>
            </w:r>
          </w:p>
        </w:tc>
        <w:tc>
          <w:tcPr>
            <w:tcW w:w="4673" w:type="dxa"/>
          </w:tcPr>
          <w:p w14:paraId="0E85F079" w14:textId="4975364D" w:rsidR="006A0675" w:rsidRPr="00413B10" w:rsidRDefault="00413B10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050505050550</w:t>
            </w:r>
          </w:p>
        </w:tc>
      </w:tr>
      <w:tr w:rsidR="006A0675" w:rsidRPr="00E02314" w14:paraId="11363A88" w14:textId="77777777" w:rsidTr="001F50D0">
        <w:tc>
          <w:tcPr>
            <w:tcW w:w="4672" w:type="dxa"/>
          </w:tcPr>
          <w:p w14:paraId="62EEFD7E" w14:textId="77777777" w:rsidR="006A0675" w:rsidRPr="002C1DAD" w:rsidRDefault="006A0675" w:rsidP="006F4880">
            <w:pPr>
              <w:ind w:firstLine="33"/>
            </w:pPr>
            <w:r>
              <w:t>Ожидаемый результат</w:t>
            </w:r>
          </w:p>
        </w:tc>
        <w:tc>
          <w:tcPr>
            <w:tcW w:w="4673" w:type="dxa"/>
          </w:tcPr>
          <w:p w14:paraId="057FC1B0" w14:textId="4F3BDA50" w:rsidR="006A0675" w:rsidRPr="00413B10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:rsidRPr="00E02314" w14:paraId="1EAB490C" w14:textId="77777777" w:rsidTr="001F50D0">
        <w:tc>
          <w:tcPr>
            <w:tcW w:w="4672" w:type="dxa"/>
          </w:tcPr>
          <w:p w14:paraId="687032B8" w14:textId="77777777" w:rsidR="006A0675" w:rsidRPr="002C1DAD" w:rsidRDefault="006A0675" w:rsidP="006F4880">
            <w:pPr>
              <w:ind w:firstLine="33"/>
            </w:pPr>
            <w:r>
              <w:t>Фактический результат</w:t>
            </w:r>
          </w:p>
        </w:tc>
        <w:tc>
          <w:tcPr>
            <w:tcW w:w="4673" w:type="dxa"/>
          </w:tcPr>
          <w:p w14:paraId="3356A957" w14:textId="2884E5D9" w:rsidR="006A0675" w:rsidRPr="00E02314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14:paraId="68773772" w14:textId="77777777" w:rsidTr="001F50D0">
        <w:tc>
          <w:tcPr>
            <w:tcW w:w="4672" w:type="dxa"/>
          </w:tcPr>
          <w:p w14:paraId="2C1E0E0E" w14:textId="77777777" w:rsidR="006A0675" w:rsidRDefault="006A0675" w:rsidP="006F4880">
            <w:pPr>
              <w:ind w:firstLine="33"/>
            </w:pPr>
            <w:r>
              <w:t>Предпосылки</w:t>
            </w:r>
          </w:p>
        </w:tc>
        <w:tc>
          <w:tcPr>
            <w:tcW w:w="4673" w:type="dxa"/>
          </w:tcPr>
          <w:p w14:paraId="180DE782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14:paraId="2949BC9E" w14:textId="77777777" w:rsidTr="001F50D0">
        <w:tc>
          <w:tcPr>
            <w:tcW w:w="4672" w:type="dxa"/>
          </w:tcPr>
          <w:p w14:paraId="40970CB8" w14:textId="77777777" w:rsidR="006A0675" w:rsidRDefault="006A0675" w:rsidP="006F4880">
            <w:pPr>
              <w:ind w:firstLine="33"/>
            </w:pPr>
            <w:r>
              <w:t>Постусловия</w:t>
            </w:r>
          </w:p>
        </w:tc>
        <w:tc>
          <w:tcPr>
            <w:tcW w:w="4673" w:type="dxa"/>
          </w:tcPr>
          <w:p w14:paraId="7DCFD5C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:rsidRPr="00E02314" w14:paraId="3C4F3209" w14:textId="77777777" w:rsidTr="001F50D0">
        <w:tc>
          <w:tcPr>
            <w:tcW w:w="4672" w:type="dxa"/>
          </w:tcPr>
          <w:p w14:paraId="0CD5B438" w14:textId="77777777" w:rsidR="006A0675" w:rsidRDefault="006A0675" w:rsidP="006F4880">
            <w:pPr>
              <w:ind w:firstLine="33"/>
            </w:pPr>
            <w:r>
              <w:t>Статус</w:t>
            </w:r>
          </w:p>
        </w:tc>
        <w:tc>
          <w:tcPr>
            <w:tcW w:w="4673" w:type="dxa"/>
          </w:tcPr>
          <w:p w14:paraId="7D6F925F" w14:textId="77777777" w:rsidR="006A0675" w:rsidRPr="00E02314" w:rsidRDefault="006A0675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2FCD871A" w14:textId="77777777" w:rsidTr="001F50D0">
        <w:tc>
          <w:tcPr>
            <w:tcW w:w="4672" w:type="dxa"/>
          </w:tcPr>
          <w:p w14:paraId="453F4FEC" w14:textId="77777777" w:rsidR="006A0675" w:rsidRDefault="006A0675" w:rsidP="006F4880">
            <w:pPr>
              <w:ind w:firstLine="33"/>
            </w:pPr>
            <w:r>
              <w:t>Комментарии</w:t>
            </w:r>
          </w:p>
        </w:tc>
        <w:tc>
          <w:tcPr>
            <w:tcW w:w="4673" w:type="dxa"/>
          </w:tcPr>
          <w:p w14:paraId="28E9E39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</w:tbl>
    <w:p w14:paraId="2379489C" w14:textId="21668D96" w:rsidR="00617973" w:rsidRDefault="00617973" w:rsidP="00617973">
      <w:pPr>
        <w:ind w:firstLine="0"/>
      </w:pPr>
    </w:p>
    <w:p w14:paraId="76526744" w14:textId="2EE1C3AF" w:rsidR="00617973" w:rsidRDefault="00617973" w:rsidP="00617973">
      <w:pPr>
        <w:ind w:firstLine="0"/>
      </w:pPr>
    </w:p>
    <w:p w14:paraId="261CCBEB" w14:textId="77777777" w:rsidR="005171F6" w:rsidRDefault="005171F6" w:rsidP="00617973">
      <w:pPr>
        <w:ind w:firstLine="0"/>
      </w:pPr>
    </w:p>
    <w:p w14:paraId="35C5A3C9" w14:textId="08860351" w:rsidR="00FB5545" w:rsidRDefault="00FB5545" w:rsidP="00617973">
      <w:pPr>
        <w:pStyle w:val="2"/>
      </w:pPr>
      <w:bookmarkStart w:id="8" w:name="_Toc166837932"/>
      <w:r>
        <w:lastRenderedPageBreak/>
        <w:t>Телефонный справочник</w:t>
      </w:r>
      <w:bookmarkEnd w:id="8"/>
    </w:p>
    <w:p w14:paraId="3E58C79F" w14:textId="1782E41B" w:rsidR="00FB5545" w:rsidRDefault="00FB5545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2E6EC8">
        <w:rPr>
          <w:b/>
          <w:bCs/>
        </w:rPr>
        <w:t xml:space="preserve"> (Таблица 2)</w:t>
      </w:r>
    </w:p>
    <w:p w14:paraId="0B636DA0" w14:textId="59C428BC" w:rsidR="002E6EC8" w:rsidRPr="002E6EC8" w:rsidRDefault="002E6EC8" w:rsidP="007E782A">
      <w:pPr>
        <w:ind w:right="140"/>
        <w:jc w:val="right"/>
      </w:pPr>
      <w:r>
        <w:t xml:space="preserve">Таблица </w:t>
      </w:r>
      <w:r w:rsidR="00E573C1">
        <w:t>5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937"/>
        <w:gridCol w:w="2330"/>
        <w:gridCol w:w="2703"/>
        <w:gridCol w:w="2464"/>
        <w:gridCol w:w="1128"/>
      </w:tblGrid>
      <w:tr w:rsidR="00FB5545" w14:paraId="49168B1E" w14:textId="77777777" w:rsidTr="00617973">
        <w:tc>
          <w:tcPr>
            <w:tcW w:w="937" w:type="dxa"/>
          </w:tcPr>
          <w:p w14:paraId="6EEEF0F5" w14:textId="77777777" w:rsidR="00FB5545" w:rsidRDefault="00FB5545" w:rsidP="00617973">
            <w:pPr>
              <w:ind w:firstLine="0"/>
              <w:jc w:val="center"/>
            </w:pPr>
            <w:r>
              <w:t>№</w:t>
            </w:r>
          </w:p>
        </w:tc>
        <w:tc>
          <w:tcPr>
            <w:tcW w:w="2330" w:type="dxa"/>
          </w:tcPr>
          <w:p w14:paraId="5F9ECACF" w14:textId="77777777" w:rsidR="00FB5545" w:rsidRPr="00F560B3" w:rsidRDefault="00FB5545" w:rsidP="00617973">
            <w:pPr>
              <w:ind w:firstLine="0"/>
              <w:jc w:val="center"/>
            </w:pPr>
            <w:r>
              <w:t>Тестируемая функция</w:t>
            </w:r>
          </w:p>
        </w:tc>
        <w:tc>
          <w:tcPr>
            <w:tcW w:w="2703" w:type="dxa"/>
          </w:tcPr>
          <w:p w14:paraId="69D73EF0" w14:textId="77777777" w:rsidR="00FB5545" w:rsidRDefault="00FB5545" w:rsidP="00617973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2464" w:type="dxa"/>
          </w:tcPr>
          <w:p w14:paraId="019671EE" w14:textId="77777777" w:rsidR="00FB5545" w:rsidRDefault="00FB5545" w:rsidP="00617973">
            <w:pPr>
              <w:ind w:firstLine="0"/>
              <w:jc w:val="center"/>
            </w:pPr>
            <w:r>
              <w:t>Реальный результат</w:t>
            </w:r>
          </w:p>
        </w:tc>
        <w:tc>
          <w:tcPr>
            <w:tcW w:w="1128" w:type="dxa"/>
          </w:tcPr>
          <w:p w14:paraId="039D6ACA" w14:textId="77777777" w:rsidR="00FB5545" w:rsidRDefault="00FB5545" w:rsidP="00617973">
            <w:pPr>
              <w:ind w:firstLine="0"/>
              <w:jc w:val="center"/>
            </w:pPr>
            <w:r>
              <w:t>Вывод</w:t>
            </w:r>
          </w:p>
        </w:tc>
      </w:tr>
      <w:tr w:rsidR="00FB5545" w14:paraId="7AACEFC6" w14:textId="77777777" w:rsidTr="00617973">
        <w:tc>
          <w:tcPr>
            <w:tcW w:w="937" w:type="dxa"/>
          </w:tcPr>
          <w:p w14:paraId="00E3EB08" w14:textId="77777777" w:rsidR="00FB5545" w:rsidRDefault="00FB5545" w:rsidP="00617973">
            <w:pPr>
              <w:ind w:firstLine="0"/>
              <w:jc w:val="center"/>
            </w:pPr>
            <w:r>
              <w:t>1</w:t>
            </w:r>
          </w:p>
        </w:tc>
        <w:tc>
          <w:tcPr>
            <w:tcW w:w="2330" w:type="dxa"/>
          </w:tcPr>
          <w:p w14:paraId="42BC4010" w14:textId="77777777" w:rsidR="00FB5545" w:rsidRPr="00F96DB1" w:rsidRDefault="00FB5545" w:rsidP="00182B59">
            <w:pPr>
              <w:jc w:val="center"/>
              <w:rPr>
                <w:lang w:val="en-US"/>
              </w:rPr>
            </w:pPr>
            <w:r>
              <w:t>Просмотр контактов</w:t>
            </w:r>
          </w:p>
        </w:tc>
        <w:tc>
          <w:tcPr>
            <w:tcW w:w="2703" w:type="dxa"/>
          </w:tcPr>
          <w:p w14:paraId="4AF27B75" w14:textId="77777777" w:rsidR="00FB5545" w:rsidRPr="00F96DB1" w:rsidRDefault="00FB5545" w:rsidP="00182B59">
            <w:pPr>
              <w:jc w:val="center"/>
            </w:pPr>
            <w:r>
              <w:t>Вывод данных контактов</w:t>
            </w:r>
          </w:p>
        </w:tc>
        <w:tc>
          <w:tcPr>
            <w:tcW w:w="2464" w:type="dxa"/>
          </w:tcPr>
          <w:p w14:paraId="53770E0C" w14:textId="77777777" w:rsidR="00FB5545" w:rsidRPr="002E7480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Вывод данных контактов</w:t>
            </w:r>
          </w:p>
        </w:tc>
        <w:tc>
          <w:tcPr>
            <w:tcW w:w="1128" w:type="dxa"/>
          </w:tcPr>
          <w:p w14:paraId="1962B455" w14:textId="77777777" w:rsidR="00FB5545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2E7480" w14:paraId="508EE7BA" w14:textId="77777777" w:rsidTr="00617973">
        <w:tc>
          <w:tcPr>
            <w:tcW w:w="937" w:type="dxa"/>
          </w:tcPr>
          <w:p w14:paraId="57778965" w14:textId="77777777" w:rsidR="00FB5545" w:rsidRDefault="00FB5545" w:rsidP="00617973">
            <w:pPr>
              <w:ind w:firstLine="0"/>
              <w:jc w:val="center"/>
            </w:pPr>
            <w:r>
              <w:t>2</w:t>
            </w:r>
          </w:p>
        </w:tc>
        <w:tc>
          <w:tcPr>
            <w:tcW w:w="2330" w:type="dxa"/>
          </w:tcPr>
          <w:p w14:paraId="1FDEDB4F" w14:textId="77777777" w:rsidR="00FB5545" w:rsidRPr="002E7480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 Зеленым цветом</w:t>
            </w:r>
          </w:p>
        </w:tc>
        <w:tc>
          <w:tcPr>
            <w:tcW w:w="2703" w:type="dxa"/>
          </w:tcPr>
          <w:p w14:paraId="43902397" w14:textId="77777777" w:rsidR="00FB5545" w:rsidRDefault="00FB5545" w:rsidP="00617973">
            <w:pPr>
              <w:ind w:firstLine="0"/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</w:t>
            </w:r>
          </w:p>
          <w:p w14:paraId="0BB2330C" w14:textId="77777777" w:rsidR="00FB5545" w:rsidRPr="002E7480" w:rsidRDefault="00FB5545" w:rsidP="00617973">
            <w:pPr>
              <w:ind w:firstLine="0"/>
              <w:jc w:val="center"/>
            </w:pPr>
            <w:r>
              <w:t>Зеленым цветом</w:t>
            </w:r>
          </w:p>
        </w:tc>
        <w:tc>
          <w:tcPr>
            <w:tcW w:w="2464" w:type="dxa"/>
          </w:tcPr>
          <w:p w14:paraId="4E5D0902" w14:textId="77777777" w:rsidR="00FB5545" w:rsidRPr="002E7480" w:rsidRDefault="00FB5545" w:rsidP="00617973">
            <w:pPr>
              <w:ind w:firstLine="0"/>
              <w:jc w:val="center"/>
            </w:pPr>
            <w:r>
              <w:t>Нет выделения</w:t>
            </w:r>
          </w:p>
        </w:tc>
        <w:tc>
          <w:tcPr>
            <w:tcW w:w="1128" w:type="dxa"/>
          </w:tcPr>
          <w:p w14:paraId="622F6DA9" w14:textId="77777777" w:rsidR="00FB5545" w:rsidRPr="009F2DFF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-</w:t>
            </w:r>
          </w:p>
        </w:tc>
      </w:tr>
      <w:tr w:rsidR="00FB5545" w:rsidRPr="00AC6781" w14:paraId="413CA939" w14:textId="77777777" w:rsidTr="00617973">
        <w:tc>
          <w:tcPr>
            <w:tcW w:w="937" w:type="dxa"/>
          </w:tcPr>
          <w:p w14:paraId="155CA3AA" w14:textId="77777777" w:rsidR="00FB5545" w:rsidRDefault="00FB5545" w:rsidP="005171F6">
            <w:pPr>
              <w:ind w:firstLine="0"/>
              <w:jc w:val="center"/>
            </w:pPr>
            <w:r>
              <w:t>3</w:t>
            </w:r>
          </w:p>
        </w:tc>
        <w:tc>
          <w:tcPr>
            <w:tcW w:w="2330" w:type="dxa"/>
          </w:tcPr>
          <w:p w14:paraId="1DFF631D" w14:textId="77777777" w:rsidR="00FB5545" w:rsidRPr="005C5A8A" w:rsidRDefault="00FB5545" w:rsidP="005171F6">
            <w:pPr>
              <w:ind w:firstLine="0"/>
              <w:jc w:val="center"/>
            </w:pPr>
            <w:r>
              <w:t>Добавление контакта</w:t>
            </w:r>
          </w:p>
        </w:tc>
        <w:tc>
          <w:tcPr>
            <w:tcW w:w="2703" w:type="dxa"/>
          </w:tcPr>
          <w:p w14:paraId="698A0568" w14:textId="77777777" w:rsidR="00FB5545" w:rsidRPr="005C5A8A" w:rsidRDefault="00FB5545" w:rsidP="00617973">
            <w:pPr>
              <w:ind w:firstLine="0"/>
              <w:jc w:val="center"/>
            </w:pPr>
            <w:r>
              <w:t>Запись добавлена в таблицу Контакты БД</w:t>
            </w:r>
          </w:p>
        </w:tc>
        <w:tc>
          <w:tcPr>
            <w:tcW w:w="2464" w:type="dxa"/>
          </w:tcPr>
          <w:p w14:paraId="6EFE579F" w14:textId="77777777" w:rsidR="00FB5545" w:rsidRDefault="00FB5545" w:rsidP="00617973">
            <w:pPr>
              <w:ind w:firstLine="0"/>
              <w:jc w:val="center"/>
            </w:pPr>
            <w:r>
              <w:t>Запись добавлена в таблицу БД</w:t>
            </w:r>
          </w:p>
        </w:tc>
        <w:tc>
          <w:tcPr>
            <w:tcW w:w="1128" w:type="dxa"/>
          </w:tcPr>
          <w:p w14:paraId="2E745DBB" w14:textId="77777777" w:rsidR="00FB5545" w:rsidRPr="00AC6781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186281" w14:paraId="2D3DC475" w14:textId="77777777" w:rsidTr="00617973">
        <w:tc>
          <w:tcPr>
            <w:tcW w:w="937" w:type="dxa"/>
          </w:tcPr>
          <w:p w14:paraId="4F34C4D3" w14:textId="77777777" w:rsidR="00FB5545" w:rsidRDefault="00FB5545" w:rsidP="005171F6">
            <w:pPr>
              <w:ind w:firstLine="0"/>
              <w:jc w:val="center"/>
            </w:pPr>
            <w:r>
              <w:t>4</w:t>
            </w:r>
          </w:p>
        </w:tc>
        <w:tc>
          <w:tcPr>
            <w:tcW w:w="2330" w:type="dxa"/>
          </w:tcPr>
          <w:p w14:paraId="366FB9AE" w14:textId="77777777" w:rsidR="00FB5545" w:rsidRPr="00AC6781" w:rsidRDefault="00FB5545" w:rsidP="005171F6">
            <w:pPr>
              <w:ind w:firstLine="0"/>
              <w:jc w:val="center"/>
            </w:pPr>
            <w:r>
              <w:t>Редактирование контакта</w:t>
            </w:r>
          </w:p>
        </w:tc>
        <w:tc>
          <w:tcPr>
            <w:tcW w:w="2703" w:type="dxa"/>
          </w:tcPr>
          <w:p w14:paraId="773318AE" w14:textId="77777777" w:rsidR="00FB5545" w:rsidRPr="00186281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2464" w:type="dxa"/>
          </w:tcPr>
          <w:p w14:paraId="7E46CE8F" w14:textId="77777777" w:rsidR="00FB5545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1128" w:type="dxa"/>
          </w:tcPr>
          <w:p w14:paraId="7D6F2DD2" w14:textId="77777777" w:rsidR="00FB5545" w:rsidRPr="00186281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FD48595" w14:textId="77777777" w:rsidTr="00617973">
        <w:tc>
          <w:tcPr>
            <w:tcW w:w="937" w:type="dxa"/>
          </w:tcPr>
          <w:p w14:paraId="35A67706" w14:textId="77777777" w:rsidR="00FB5545" w:rsidRDefault="00FB5545" w:rsidP="005171F6">
            <w:pPr>
              <w:ind w:firstLine="0"/>
              <w:jc w:val="center"/>
            </w:pPr>
            <w:r>
              <w:t>5</w:t>
            </w:r>
          </w:p>
        </w:tc>
        <w:tc>
          <w:tcPr>
            <w:tcW w:w="2330" w:type="dxa"/>
          </w:tcPr>
          <w:p w14:paraId="4E30F5B3" w14:textId="77777777" w:rsidR="00FB5545" w:rsidRPr="00186281" w:rsidRDefault="00FB5545" w:rsidP="005171F6">
            <w:pPr>
              <w:ind w:firstLine="0"/>
              <w:jc w:val="center"/>
            </w:pPr>
            <w:r>
              <w:t>Удаление контакта</w:t>
            </w:r>
          </w:p>
        </w:tc>
        <w:tc>
          <w:tcPr>
            <w:tcW w:w="2703" w:type="dxa"/>
          </w:tcPr>
          <w:p w14:paraId="474EA9AC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2464" w:type="dxa"/>
          </w:tcPr>
          <w:p w14:paraId="2FCFF690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1128" w:type="dxa"/>
          </w:tcPr>
          <w:p w14:paraId="5832CC4D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586DC8D" w14:textId="77777777" w:rsidTr="00617973">
        <w:tc>
          <w:tcPr>
            <w:tcW w:w="937" w:type="dxa"/>
          </w:tcPr>
          <w:p w14:paraId="07157648" w14:textId="77777777" w:rsidR="00FB5545" w:rsidRDefault="00FB5545" w:rsidP="005171F6">
            <w:pPr>
              <w:ind w:firstLine="0"/>
              <w:jc w:val="center"/>
            </w:pPr>
            <w:r>
              <w:t>6</w:t>
            </w:r>
          </w:p>
        </w:tc>
        <w:tc>
          <w:tcPr>
            <w:tcW w:w="2330" w:type="dxa"/>
          </w:tcPr>
          <w:p w14:paraId="5D6750C4" w14:textId="77777777" w:rsidR="00FB5545" w:rsidRPr="00A106F3" w:rsidRDefault="00FB5545" w:rsidP="005171F6">
            <w:pPr>
              <w:ind w:firstLine="0"/>
              <w:jc w:val="center"/>
            </w:pPr>
            <w:r>
              <w:t>Сортировка</w:t>
            </w:r>
          </w:p>
        </w:tc>
        <w:tc>
          <w:tcPr>
            <w:tcW w:w="2703" w:type="dxa"/>
          </w:tcPr>
          <w:p w14:paraId="5F925A46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 результат сортировки выводиться в таблицу</w:t>
            </w:r>
          </w:p>
        </w:tc>
        <w:tc>
          <w:tcPr>
            <w:tcW w:w="2464" w:type="dxa"/>
          </w:tcPr>
          <w:p w14:paraId="0C9E1EED" w14:textId="77777777" w:rsidR="00FB5545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</w:t>
            </w:r>
          </w:p>
          <w:p w14:paraId="2915285D" w14:textId="77777777" w:rsidR="00FB5545" w:rsidRPr="00C52717" w:rsidRDefault="00FB5545" w:rsidP="00182B59">
            <w:pPr>
              <w:jc w:val="center"/>
            </w:pPr>
            <w:r>
              <w:t>результат сортировки выводиться в таблицу</w:t>
            </w:r>
          </w:p>
        </w:tc>
        <w:tc>
          <w:tcPr>
            <w:tcW w:w="1128" w:type="dxa"/>
          </w:tcPr>
          <w:p w14:paraId="2BBA4F7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5EA2A8C2" w14:textId="77777777" w:rsidTr="00617973">
        <w:tc>
          <w:tcPr>
            <w:tcW w:w="937" w:type="dxa"/>
          </w:tcPr>
          <w:p w14:paraId="41C7C4AB" w14:textId="77777777" w:rsidR="00FB5545" w:rsidRDefault="00FB5545" w:rsidP="005171F6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330" w:type="dxa"/>
          </w:tcPr>
          <w:p w14:paraId="27D0BDD9" w14:textId="77777777" w:rsidR="00FB5545" w:rsidRPr="00A106F3" w:rsidRDefault="00FB5545" w:rsidP="005171F6">
            <w:pPr>
              <w:ind w:firstLine="0"/>
              <w:jc w:val="center"/>
            </w:pPr>
            <w:r>
              <w:t>Поиск</w:t>
            </w:r>
          </w:p>
        </w:tc>
        <w:tc>
          <w:tcPr>
            <w:tcW w:w="2703" w:type="dxa"/>
          </w:tcPr>
          <w:p w14:paraId="0E0FECA0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2464" w:type="dxa"/>
          </w:tcPr>
          <w:p w14:paraId="13F571D9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1128" w:type="dxa"/>
          </w:tcPr>
          <w:p w14:paraId="4A1D3C6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60F0DC2F" w14:textId="77777777" w:rsidTr="00617973">
        <w:tc>
          <w:tcPr>
            <w:tcW w:w="937" w:type="dxa"/>
          </w:tcPr>
          <w:p w14:paraId="213111EA" w14:textId="77777777" w:rsidR="00FB5545" w:rsidRDefault="00FB5545" w:rsidP="005171F6">
            <w:pPr>
              <w:ind w:firstLine="0"/>
              <w:jc w:val="center"/>
            </w:pPr>
            <w:r>
              <w:t>8</w:t>
            </w:r>
          </w:p>
        </w:tc>
        <w:tc>
          <w:tcPr>
            <w:tcW w:w="2330" w:type="dxa"/>
          </w:tcPr>
          <w:p w14:paraId="72890603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t xml:space="preserve">Экспорт в </w:t>
            </w:r>
            <w:r>
              <w:rPr>
                <w:lang w:val="en-US"/>
              </w:rPr>
              <w:t>csv</w:t>
            </w:r>
          </w:p>
        </w:tc>
        <w:tc>
          <w:tcPr>
            <w:tcW w:w="2703" w:type="dxa"/>
          </w:tcPr>
          <w:p w14:paraId="0DB89049" w14:textId="77777777" w:rsidR="00FB5545" w:rsidRPr="000864FE" w:rsidRDefault="00FB5545" w:rsidP="005171F6">
            <w:pPr>
              <w:ind w:firstLine="0"/>
              <w:jc w:val="center"/>
            </w:pPr>
            <w:r>
              <w:t xml:space="preserve">Вывод данных в </w:t>
            </w:r>
            <w:r>
              <w:rPr>
                <w:lang w:val="en-US"/>
              </w:rPr>
              <w:t>csv</w:t>
            </w:r>
            <w:r w:rsidRPr="000864FE">
              <w:t xml:space="preserve"> </w:t>
            </w:r>
            <w:r>
              <w:t>файл</w:t>
            </w:r>
          </w:p>
        </w:tc>
        <w:tc>
          <w:tcPr>
            <w:tcW w:w="2464" w:type="dxa"/>
          </w:tcPr>
          <w:p w14:paraId="7C840946" w14:textId="77777777" w:rsidR="00FB5545" w:rsidRPr="000864FE" w:rsidRDefault="00FB5545" w:rsidP="005171F6">
            <w:pPr>
              <w:ind w:firstLine="0"/>
              <w:jc w:val="center"/>
            </w:pPr>
            <w:r>
              <w:t>Не предусмотрена возможность экспорта в c</w:t>
            </w:r>
            <w:proofErr w:type="spellStart"/>
            <w:r>
              <w:rPr>
                <w:lang w:val="en-US"/>
              </w:rPr>
              <w:t>sv</w:t>
            </w:r>
            <w:proofErr w:type="spellEnd"/>
          </w:p>
        </w:tc>
        <w:tc>
          <w:tcPr>
            <w:tcW w:w="1128" w:type="dxa"/>
          </w:tcPr>
          <w:p w14:paraId="7064AA94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FB5545" w:rsidRPr="00C52717" w14:paraId="7B727B7B" w14:textId="77777777" w:rsidTr="00617973">
        <w:tc>
          <w:tcPr>
            <w:tcW w:w="937" w:type="dxa"/>
          </w:tcPr>
          <w:p w14:paraId="133BF0FC" w14:textId="77777777" w:rsidR="00FB5545" w:rsidRDefault="00FB5545" w:rsidP="005171F6">
            <w:pPr>
              <w:ind w:firstLine="0"/>
              <w:jc w:val="center"/>
            </w:pPr>
            <w:r>
              <w:t>9</w:t>
            </w:r>
          </w:p>
        </w:tc>
        <w:tc>
          <w:tcPr>
            <w:tcW w:w="2330" w:type="dxa"/>
          </w:tcPr>
          <w:p w14:paraId="7D98BB53" w14:textId="77777777" w:rsidR="00FB5545" w:rsidRPr="00052187" w:rsidRDefault="00FB5545" w:rsidP="005171F6">
            <w:pPr>
              <w:ind w:firstLine="0"/>
              <w:jc w:val="center"/>
            </w:pPr>
            <w:r w:rsidRPr="00052187">
              <w:t>Фильтрация по полю "группа"</w:t>
            </w:r>
          </w:p>
        </w:tc>
        <w:tc>
          <w:tcPr>
            <w:tcW w:w="2703" w:type="dxa"/>
          </w:tcPr>
          <w:p w14:paraId="67575FCD" w14:textId="77777777" w:rsidR="00FB5545" w:rsidRPr="0005218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2464" w:type="dxa"/>
          </w:tcPr>
          <w:p w14:paraId="1E033708" w14:textId="77777777" w:rsidR="00FB5545" w:rsidRPr="00C5271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1128" w:type="dxa"/>
          </w:tcPr>
          <w:p w14:paraId="7C62F589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666073D" w14:textId="77777777" w:rsidTr="00617973">
        <w:tc>
          <w:tcPr>
            <w:tcW w:w="937" w:type="dxa"/>
          </w:tcPr>
          <w:p w14:paraId="71F8217B" w14:textId="77777777" w:rsidR="00FB5545" w:rsidRDefault="00FB5545" w:rsidP="005171F6">
            <w:pPr>
              <w:ind w:firstLine="0"/>
              <w:jc w:val="center"/>
            </w:pPr>
            <w:r>
              <w:t>10</w:t>
            </w:r>
          </w:p>
        </w:tc>
        <w:tc>
          <w:tcPr>
            <w:tcW w:w="2330" w:type="dxa"/>
          </w:tcPr>
          <w:p w14:paraId="57295901" w14:textId="77777777" w:rsidR="00FB5545" w:rsidRPr="007A2D5E" w:rsidRDefault="00FB5545" w:rsidP="005171F6">
            <w:pPr>
              <w:ind w:firstLine="0"/>
              <w:jc w:val="center"/>
              <w:rPr>
                <w:lang w:val="en-US"/>
              </w:rPr>
            </w:pPr>
            <w:r w:rsidRPr="007A2D5E">
              <w:t>Валидация поля "номер телефона"</w:t>
            </w:r>
          </w:p>
        </w:tc>
        <w:tc>
          <w:tcPr>
            <w:tcW w:w="2703" w:type="dxa"/>
          </w:tcPr>
          <w:p w14:paraId="684855CD" w14:textId="77777777" w:rsidR="00FB5545" w:rsidRDefault="00FB5545" w:rsidP="005171F6">
            <w:pPr>
              <w:ind w:firstLine="0"/>
              <w:jc w:val="center"/>
            </w:pPr>
            <w:r>
              <w:t>При внесении телефона в неправильной формате система должна выдать предупреждение</w:t>
            </w:r>
          </w:p>
        </w:tc>
        <w:tc>
          <w:tcPr>
            <w:tcW w:w="2464" w:type="dxa"/>
          </w:tcPr>
          <w:p w14:paraId="3A107C87" w14:textId="77777777" w:rsidR="00FB5545" w:rsidRDefault="00FB5545" w:rsidP="005171F6">
            <w:pPr>
              <w:ind w:firstLine="0"/>
              <w:jc w:val="center"/>
            </w:pPr>
            <w:r>
              <w:t>Нет проверки формата телефона</w:t>
            </w:r>
          </w:p>
        </w:tc>
        <w:tc>
          <w:tcPr>
            <w:tcW w:w="1128" w:type="dxa"/>
          </w:tcPr>
          <w:p w14:paraId="258625D4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  <w:tr w:rsidR="00FB5545" w:rsidRPr="00C52717" w14:paraId="4F2132DF" w14:textId="77777777" w:rsidTr="00617973">
        <w:tc>
          <w:tcPr>
            <w:tcW w:w="937" w:type="dxa"/>
          </w:tcPr>
          <w:p w14:paraId="3330851B" w14:textId="77777777" w:rsidR="00FB5545" w:rsidRDefault="00FB5545" w:rsidP="005171F6">
            <w:pPr>
              <w:ind w:firstLine="0"/>
              <w:jc w:val="center"/>
            </w:pPr>
            <w:r>
              <w:t>11</w:t>
            </w:r>
          </w:p>
        </w:tc>
        <w:tc>
          <w:tcPr>
            <w:tcW w:w="2330" w:type="dxa"/>
          </w:tcPr>
          <w:p w14:paraId="676F1D65" w14:textId="77777777" w:rsidR="00FB5545" w:rsidRPr="00052187" w:rsidRDefault="00FB5545" w:rsidP="005171F6">
            <w:pPr>
              <w:ind w:firstLine="0"/>
              <w:jc w:val="center"/>
            </w:pPr>
            <w:r w:rsidRPr="007A2D5E">
              <w:t>Валидация поля "e-</w:t>
            </w:r>
            <w:proofErr w:type="spellStart"/>
            <w:r w:rsidRPr="007A2D5E">
              <w:t>mail</w:t>
            </w:r>
            <w:proofErr w:type="spellEnd"/>
            <w:r w:rsidRPr="007A2D5E">
              <w:t>"</w:t>
            </w:r>
          </w:p>
        </w:tc>
        <w:tc>
          <w:tcPr>
            <w:tcW w:w="2703" w:type="dxa"/>
          </w:tcPr>
          <w:p w14:paraId="2CC79B90" w14:textId="77777777" w:rsidR="00FB5545" w:rsidRDefault="00FB5545" w:rsidP="005171F6">
            <w:pPr>
              <w:ind w:firstLine="0"/>
              <w:jc w:val="center"/>
            </w:pPr>
            <w:r>
              <w:t>При внесении почти в неверном формате система должна выдать предупреждение</w:t>
            </w:r>
          </w:p>
        </w:tc>
        <w:tc>
          <w:tcPr>
            <w:tcW w:w="2464" w:type="dxa"/>
          </w:tcPr>
          <w:p w14:paraId="00A79E0F" w14:textId="77777777" w:rsidR="00FB5545" w:rsidRDefault="00FB5545" w:rsidP="005171F6">
            <w:pPr>
              <w:ind w:firstLine="0"/>
              <w:jc w:val="center"/>
            </w:pPr>
            <w:r>
              <w:t>Нет проверки формы почты</w:t>
            </w:r>
          </w:p>
        </w:tc>
        <w:tc>
          <w:tcPr>
            <w:tcW w:w="1128" w:type="dxa"/>
          </w:tcPr>
          <w:p w14:paraId="39676883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</w:tbl>
    <w:p w14:paraId="3F23C0EB" w14:textId="7AD5DA24" w:rsidR="00D57A3E" w:rsidRDefault="00D57A3E" w:rsidP="005171F6">
      <w:pPr>
        <w:ind w:firstLine="0"/>
      </w:pPr>
    </w:p>
    <w:p w14:paraId="791E927B" w14:textId="24E67F2F" w:rsidR="005171F6" w:rsidRDefault="005171F6" w:rsidP="005171F6">
      <w:pPr>
        <w:ind w:firstLine="0"/>
      </w:pPr>
    </w:p>
    <w:p w14:paraId="39A9E359" w14:textId="4583ACCA" w:rsidR="005171F6" w:rsidRDefault="005171F6" w:rsidP="005171F6">
      <w:pPr>
        <w:ind w:firstLine="0"/>
      </w:pPr>
    </w:p>
    <w:p w14:paraId="6788AAF4" w14:textId="01135039" w:rsidR="005171F6" w:rsidRDefault="005171F6" w:rsidP="005171F6">
      <w:pPr>
        <w:ind w:firstLine="0"/>
      </w:pPr>
    </w:p>
    <w:p w14:paraId="5CF95EAA" w14:textId="65B1964B" w:rsidR="005171F6" w:rsidRDefault="005171F6" w:rsidP="005171F6">
      <w:pPr>
        <w:ind w:firstLine="0"/>
      </w:pPr>
    </w:p>
    <w:p w14:paraId="68DFAE2F" w14:textId="682A3356" w:rsidR="005171F6" w:rsidRDefault="005171F6" w:rsidP="005171F6">
      <w:pPr>
        <w:ind w:firstLine="0"/>
      </w:pPr>
    </w:p>
    <w:p w14:paraId="36006A85" w14:textId="490348F5" w:rsidR="005171F6" w:rsidRDefault="005171F6" w:rsidP="005171F6">
      <w:pPr>
        <w:ind w:firstLine="0"/>
      </w:pPr>
    </w:p>
    <w:p w14:paraId="1E12B446" w14:textId="4E9AB007" w:rsidR="005171F6" w:rsidRDefault="005171F6" w:rsidP="005171F6">
      <w:pPr>
        <w:ind w:firstLine="0"/>
      </w:pPr>
    </w:p>
    <w:p w14:paraId="1F5FEB24" w14:textId="3DCC7B73" w:rsidR="005171F6" w:rsidRDefault="005171F6" w:rsidP="005171F6">
      <w:pPr>
        <w:ind w:firstLine="0"/>
      </w:pPr>
    </w:p>
    <w:p w14:paraId="49BB169E" w14:textId="7BCF090B" w:rsidR="00FB5545" w:rsidRDefault="00FB5545" w:rsidP="001C40B0">
      <w:pPr>
        <w:ind w:firstLine="0"/>
        <w:jc w:val="center"/>
        <w:rPr>
          <w:b/>
          <w:bCs/>
        </w:rPr>
      </w:pPr>
      <w:r w:rsidRPr="005B77CE">
        <w:rPr>
          <w:b/>
          <w:bCs/>
        </w:rPr>
        <w:lastRenderedPageBreak/>
        <w:t>Тестирование интерфейса</w:t>
      </w:r>
    </w:p>
    <w:p w14:paraId="509AE474" w14:textId="77777777" w:rsidR="00FB5545" w:rsidRPr="005B77CE" w:rsidRDefault="00FB5545" w:rsidP="007E782A">
      <w:pPr>
        <w:jc w:val="center"/>
        <w:rPr>
          <w:b/>
          <w:bCs/>
        </w:rPr>
      </w:pPr>
    </w:p>
    <w:p w14:paraId="295F8936" w14:textId="77777777" w:rsidR="00FB5545" w:rsidRDefault="00FB5545" w:rsidP="007E782A">
      <w:pPr>
        <w:keepNext/>
        <w:jc w:val="center"/>
      </w:pPr>
      <w:r w:rsidRPr="002D4422">
        <w:rPr>
          <w:noProof/>
        </w:rPr>
        <w:drawing>
          <wp:inline distT="0" distB="0" distL="0" distR="0" wp14:anchorId="3FE74615" wp14:editId="7892F2A5">
            <wp:extent cx="5400000" cy="3043164"/>
            <wp:effectExtent l="0" t="0" r="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F9FFA" w14:textId="3FBA3266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6</w:t>
      </w:r>
      <w:r w:rsidRPr="005171F6">
        <w:rPr>
          <w:color w:val="auto"/>
          <w:sz w:val="24"/>
          <w:szCs w:val="24"/>
        </w:rPr>
        <w:t xml:space="preserve"> - Главное окно</w:t>
      </w:r>
    </w:p>
    <w:p w14:paraId="45491EF9" w14:textId="71263AD1" w:rsidR="00FB5545" w:rsidRDefault="00FB5545" w:rsidP="005171F6">
      <w:pPr>
        <w:jc w:val="both"/>
      </w:pPr>
      <w:r>
        <w:t xml:space="preserve">Главное окно (Рис. </w:t>
      </w:r>
      <w:r w:rsidR="005171F6">
        <w:t>36</w:t>
      </w:r>
      <w:r>
        <w:t>) удобно в работе, за исключением выполнения сортировки, фильтрации и поиска контакта которое объединено в одном поисковом окне из-за чего нельзя одновременно выполнять фильтрацию и поиск.</w:t>
      </w:r>
    </w:p>
    <w:p w14:paraId="62AB658D" w14:textId="77777777" w:rsidR="005171F6" w:rsidRDefault="005171F6" w:rsidP="007E782A"/>
    <w:p w14:paraId="2136188A" w14:textId="77777777" w:rsidR="00FB5545" w:rsidRDefault="00FB5545" w:rsidP="007E782A">
      <w:pPr>
        <w:keepNext/>
        <w:jc w:val="center"/>
      </w:pPr>
      <w:r w:rsidRPr="00A5758D">
        <w:rPr>
          <w:noProof/>
        </w:rPr>
        <w:drawing>
          <wp:inline distT="0" distB="0" distL="0" distR="0" wp14:anchorId="7288833B" wp14:editId="47952F61">
            <wp:extent cx="5400000" cy="3043164"/>
            <wp:effectExtent l="0" t="0" r="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370E" w14:textId="51F89F42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7</w:t>
      </w:r>
      <w:r w:rsidRPr="005171F6">
        <w:rPr>
          <w:color w:val="auto"/>
          <w:sz w:val="24"/>
          <w:szCs w:val="24"/>
        </w:rPr>
        <w:t xml:space="preserve"> - Окно добавления контакта</w:t>
      </w:r>
    </w:p>
    <w:p w14:paraId="5A44F484" w14:textId="7E15759F" w:rsidR="00FB5545" w:rsidRDefault="00FB5545" w:rsidP="005171F6">
      <w:pPr>
        <w:jc w:val="both"/>
      </w:pPr>
      <w:r>
        <w:t xml:space="preserve">Окно добавления контакта (Рис. </w:t>
      </w:r>
      <w:r w:rsidR="005171F6">
        <w:t>37</w:t>
      </w:r>
      <w:r>
        <w:t>) сделано удобно в плане использования.</w:t>
      </w:r>
    </w:p>
    <w:p w14:paraId="184E5AF6" w14:textId="77777777" w:rsidR="005171F6" w:rsidRDefault="005171F6" w:rsidP="005171F6">
      <w:pPr>
        <w:jc w:val="both"/>
      </w:pPr>
    </w:p>
    <w:p w14:paraId="22656364" w14:textId="77777777" w:rsidR="00FB5545" w:rsidRDefault="00FB5545" w:rsidP="007E782A">
      <w:pPr>
        <w:keepNext/>
        <w:jc w:val="center"/>
      </w:pPr>
      <w:r w:rsidRPr="002F1716">
        <w:rPr>
          <w:noProof/>
        </w:rPr>
        <w:lastRenderedPageBreak/>
        <w:drawing>
          <wp:inline distT="0" distB="0" distL="0" distR="0" wp14:anchorId="232EF19A" wp14:editId="6B9E250D">
            <wp:extent cx="5400000" cy="3166691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6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2BB56" w14:textId="14087B1D" w:rsidR="00FB5545" w:rsidRPr="00833C5E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1E7896" w:rsidRPr="00833C5E">
        <w:rPr>
          <w:color w:val="auto"/>
          <w:sz w:val="24"/>
          <w:szCs w:val="24"/>
        </w:rPr>
        <w:t>3</w:t>
      </w:r>
      <w:r w:rsidR="00833C5E" w:rsidRPr="00833C5E">
        <w:rPr>
          <w:color w:val="auto"/>
          <w:sz w:val="24"/>
          <w:szCs w:val="24"/>
        </w:rPr>
        <w:t>8</w:t>
      </w:r>
      <w:r w:rsidRPr="00833C5E">
        <w:rPr>
          <w:color w:val="auto"/>
          <w:sz w:val="24"/>
          <w:szCs w:val="24"/>
        </w:rPr>
        <w:t xml:space="preserve"> - Окно редактирования</w:t>
      </w:r>
    </w:p>
    <w:p w14:paraId="4BF99B12" w14:textId="046F379F" w:rsidR="00FB5545" w:rsidRDefault="00FB5545" w:rsidP="00833C5E">
      <w:pPr>
        <w:jc w:val="both"/>
      </w:pPr>
      <w:r>
        <w:t xml:space="preserve">Окно редактирования (Рис. </w:t>
      </w:r>
      <w:r w:rsidR="00833C5E">
        <w:t>38</w:t>
      </w:r>
      <w:r>
        <w:t xml:space="preserve">) не очень удобно так-как данные заранее не подгружаться, также нет таблицы и </w:t>
      </w:r>
      <w:r w:rsidR="001C40B0">
        <w:t>кода,</w:t>
      </w:r>
      <w:r>
        <w:t xml:space="preserve"> с помощью которого можно отредактировать запись в таблице.</w:t>
      </w:r>
    </w:p>
    <w:p w14:paraId="0A239F04" w14:textId="77777777" w:rsidR="00833C5E" w:rsidRDefault="00833C5E" w:rsidP="00833C5E">
      <w:pPr>
        <w:jc w:val="both"/>
      </w:pPr>
    </w:p>
    <w:p w14:paraId="41BEF0A8" w14:textId="77777777" w:rsidR="00FB5545" w:rsidRDefault="00FB5545" w:rsidP="00FB5545">
      <w:pPr>
        <w:keepNext/>
        <w:jc w:val="center"/>
      </w:pPr>
      <w:r w:rsidRPr="004A5CEE">
        <w:rPr>
          <w:noProof/>
        </w:rPr>
        <w:drawing>
          <wp:inline distT="0" distB="0" distL="0" distR="0" wp14:anchorId="5F9C2BD1" wp14:editId="6B43A4AB">
            <wp:extent cx="5400000" cy="3043164"/>
            <wp:effectExtent l="0" t="0" r="0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3452E" w14:textId="149EB101" w:rsidR="00FB5545" w:rsidRPr="00833C5E" w:rsidRDefault="00FB5545" w:rsidP="00FB5545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833C5E" w:rsidRPr="00833C5E">
        <w:rPr>
          <w:color w:val="auto"/>
          <w:sz w:val="24"/>
          <w:szCs w:val="24"/>
        </w:rPr>
        <w:t>39</w:t>
      </w:r>
      <w:r w:rsidRPr="00833C5E">
        <w:rPr>
          <w:color w:val="auto"/>
          <w:sz w:val="24"/>
          <w:szCs w:val="24"/>
        </w:rPr>
        <w:t xml:space="preserve"> - Окно удаления контакта</w:t>
      </w:r>
    </w:p>
    <w:p w14:paraId="4521E1FB" w14:textId="33E3D6F7" w:rsidR="00FB5545" w:rsidRDefault="00FB5545" w:rsidP="00833C5E">
      <w:pPr>
        <w:jc w:val="both"/>
      </w:pPr>
      <w:r>
        <w:t xml:space="preserve">Окно удаления контакта (Рис. </w:t>
      </w:r>
      <w:r w:rsidR="00833C5E">
        <w:t>39</w:t>
      </w:r>
      <w:r>
        <w:t>) выполнено хорошо и в пользование удобно.</w:t>
      </w:r>
    </w:p>
    <w:p w14:paraId="6E295FB9" w14:textId="444A1C57" w:rsidR="0083780E" w:rsidRDefault="0083780E" w:rsidP="0083780E">
      <w:pPr>
        <w:jc w:val="center"/>
      </w:pPr>
    </w:p>
    <w:p w14:paraId="6A2E113E" w14:textId="45D3C488" w:rsidR="0083780E" w:rsidRDefault="0083780E" w:rsidP="0083780E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UnitTest</w:t>
      </w:r>
      <w:proofErr w:type="spellEnd"/>
    </w:p>
    <w:p w14:paraId="68277E9A" w14:textId="02468553" w:rsidR="0083780E" w:rsidRPr="0083780E" w:rsidRDefault="0083780E" w:rsidP="0083780E">
      <w:pPr>
        <w:rPr>
          <w:lang w:val="en-US"/>
        </w:rPr>
      </w:pPr>
      <w:r>
        <w:lastRenderedPageBreak/>
        <w:t xml:space="preserve">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3780E" w14:paraId="47AFFEEE" w14:textId="77777777" w:rsidTr="0083780E">
        <w:tc>
          <w:tcPr>
            <w:tcW w:w="9628" w:type="dxa"/>
          </w:tcPr>
          <w:p w14:paraId="6E0593D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namespace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UnitTest</w:t>
            </w:r>
            <w:proofErr w:type="spellEnd"/>
          </w:p>
          <w:p w14:paraId="67069BF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{</w:t>
            </w:r>
          </w:p>
          <w:p w14:paraId="039A375D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E4A9C1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ainWindow</w:t>
            </w:r>
            <w:proofErr w:type="spellEnd"/>
          </w:p>
          <w:p w14:paraId="1F52E5C4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4A4547A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EDA950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029412B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59E18C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D28285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289F5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4168C4C9" w14:textId="0909C9A1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B522999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4A12BB2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ort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4BA3C36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648D2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5FCB1A8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or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фамили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1A38429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6ED17D38" w14:textId="2A89F1B0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75BDB84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A52EA5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earch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29F4B2C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2B7BEF8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nWindow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CA03F4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w.Search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Никита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3AA8FDC2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1);</w:t>
            </w:r>
          </w:p>
          <w:p w14:paraId="001BC955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029C77E3" w14:textId="5066478B" w:rsidR="0083780E" w:rsidRPr="00D0719A" w:rsidRDefault="0083780E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</w:tc>
      </w:tr>
    </w:tbl>
    <w:p w14:paraId="18F87E47" w14:textId="37FBAC87" w:rsidR="00FB5545" w:rsidRDefault="00FB5545" w:rsidP="00FB5545"/>
    <w:p w14:paraId="71B31C32" w14:textId="77777777" w:rsidR="001C40B0" w:rsidRDefault="001C40B0" w:rsidP="00D0719A">
      <w:pPr>
        <w:jc w:val="right"/>
      </w:pPr>
    </w:p>
    <w:p w14:paraId="61262E8D" w14:textId="77777777" w:rsidR="001C40B0" w:rsidRDefault="001C40B0" w:rsidP="00D0719A">
      <w:pPr>
        <w:jc w:val="right"/>
      </w:pPr>
    </w:p>
    <w:p w14:paraId="4D16766F" w14:textId="7F4DA7AA" w:rsidR="00D0719A" w:rsidRP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:rsidRPr="00F61938" w14:paraId="6C0D10EF" w14:textId="77777777" w:rsidTr="00D0719A">
        <w:tc>
          <w:tcPr>
            <w:tcW w:w="9628" w:type="dxa"/>
          </w:tcPr>
          <w:p w14:paraId="4C4F7F2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20CE15B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AddContact</w:t>
            </w:r>
            <w:proofErr w:type="spellEnd"/>
          </w:p>
          <w:p w14:paraId="1D250FA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31D6A6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2D0A3D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929E22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6D56F0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a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dd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4510FAE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3775E2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6);</w:t>
            </w:r>
          </w:p>
          <w:p w14:paraId="4070FC0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980A16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66BCF3F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79E814C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77141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DeleteContact</w:t>
            </w:r>
            <w:proofErr w:type="spellEnd"/>
          </w:p>
          <w:p w14:paraId="2EFDC6A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58BAC78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085CE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Show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860331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1D95B14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2BEF79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ataTabl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Show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);</w:t>
            </w:r>
          </w:p>
          <w:p w14:paraId="432D2C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AreEqual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s.Rows.Coun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, 6);</w:t>
            </w:r>
          </w:p>
          <w:p w14:paraId="37216E7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1897BA6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FD7B05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09554D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5BE4CEB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3DC148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12");</w:t>
            </w:r>
          </w:p>
          <w:p w14:paraId="5D0D7B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6934B31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</w:t>
            </w:r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emoveDeleteData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F8C7FBC" w14:textId="019FA5D0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</w:tc>
      </w:tr>
    </w:tbl>
    <w:p w14:paraId="12C2DFD4" w14:textId="4DD51571" w:rsid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proofErr w:type="spellStart"/>
      <w:r>
        <w:rPr>
          <w:lang w:val="en-US"/>
        </w:rPr>
        <w:t>Uin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14:paraId="120BF89E" w14:textId="77777777" w:rsidTr="00D0719A">
        <w:tc>
          <w:tcPr>
            <w:tcW w:w="9628" w:type="dxa"/>
          </w:tcPr>
          <w:p w14:paraId="704D938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6B224D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1DF115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4E4DF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elete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1B71509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Delete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);</w:t>
            </w:r>
          </w:p>
          <w:p w14:paraId="652D715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Delet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lt;= 0);</w:t>
            </w:r>
          </w:p>
          <w:p w14:paraId="1B630C0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1D20D9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32601C8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2C33CD4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Cl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5A57BD6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EditContact</w:t>
            </w:r>
            <w:proofErr w:type="spellEnd"/>
          </w:p>
          <w:p w14:paraId="730A7F6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74C72B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17EFC6D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Pass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64AC84B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96C536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5BC92223" w14:textId="77777777" w:rsidR="00D0719A" w:rsidRPr="00C240B2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</w:t>
            </w:r>
            <w:proofErr w:type="spellEnd"/>
            <w:proofErr w:type="gramEnd"/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("12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ivan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@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l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u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4E2F72A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&gt; 0);</w:t>
            </w:r>
          </w:p>
          <w:p w14:paraId="0D4D63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CE0BE4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TestMetho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]</w:t>
            </w:r>
          </w:p>
          <w:p w14:paraId="04EFB89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DataFailed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</w:t>
            </w:r>
          </w:p>
          <w:p w14:paraId="7B88CE1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A566D3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Contac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</w:t>
            </w:r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);</w:t>
            </w:r>
          </w:p>
          <w:p w14:paraId="70A9C22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proofErr w:type="spellStart"/>
            <w:proofErr w:type="gramStart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.Edit</w:t>
            </w:r>
            <w:proofErr w:type="spellEnd"/>
            <w:proofErr w:type="gramEnd"/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("50000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ivan@mail.ru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3B8A622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Assert.IsTrue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(</w:t>
            </w:r>
            <w:proofErr w:type="spellStart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checkEdit</w:t>
            </w:r>
            <w:proofErr w:type="spellEnd"/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&lt;= 0);</w:t>
            </w:r>
          </w:p>
          <w:p w14:paraId="46E55D0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    }</w:t>
            </w:r>
          </w:p>
          <w:p w14:paraId="64407B5B" w14:textId="77777777" w:rsid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}</w:t>
            </w:r>
          </w:p>
          <w:p w14:paraId="3CEE0393" w14:textId="26494749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}</w:t>
            </w:r>
          </w:p>
        </w:tc>
      </w:tr>
    </w:tbl>
    <w:p w14:paraId="0BFC2959" w14:textId="77777777" w:rsidR="00D0719A" w:rsidRPr="00D0719A" w:rsidRDefault="00D0719A" w:rsidP="00D0719A">
      <w:pPr>
        <w:jc w:val="center"/>
        <w:rPr>
          <w:lang w:val="en-US"/>
        </w:rPr>
      </w:pPr>
    </w:p>
    <w:p w14:paraId="5E32A08B" w14:textId="77777777" w:rsidR="0083780E" w:rsidRDefault="0083780E" w:rsidP="00FB5545"/>
    <w:p w14:paraId="7EC63F95" w14:textId="77777777" w:rsidR="0083780E" w:rsidRDefault="001E7896" w:rsidP="0083780E">
      <w:pPr>
        <w:keepNext/>
      </w:pPr>
      <w:r w:rsidRPr="003B19FA">
        <w:rPr>
          <w:b/>
          <w:bCs/>
          <w:noProof/>
          <w:lang w:val="en-US"/>
        </w:rPr>
        <w:drawing>
          <wp:inline distT="0" distB="0" distL="0" distR="0" wp14:anchorId="24A2EA05" wp14:editId="4695E996">
            <wp:extent cx="5400000" cy="261370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13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C6E30" w14:textId="0AA73426" w:rsidR="001E7896" w:rsidRPr="00D20FB4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D20FB4">
        <w:rPr>
          <w:color w:val="auto"/>
          <w:sz w:val="24"/>
          <w:szCs w:val="24"/>
        </w:rPr>
        <w:t xml:space="preserve">Рисунок </w:t>
      </w:r>
      <w:r w:rsidR="00D20FB4" w:rsidRPr="00C240B2">
        <w:rPr>
          <w:color w:val="auto"/>
          <w:sz w:val="24"/>
          <w:szCs w:val="24"/>
        </w:rPr>
        <w:t>40</w:t>
      </w:r>
      <w:r w:rsidRPr="00D20FB4">
        <w:rPr>
          <w:color w:val="auto"/>
          <w:sz w:val="24"/>
          <w:szCs w:val="24"/>
        </w:rPr>
        <w:t xml:space="preserve"> - Проведение </w:t>
      </w:r>
      <w:proofErr w:type="spellStart"/>
      <w:r w:rsidRPr="00D20FB4">
        <w:rPr>
          <w:color w:val="auto"/>
          <w:sz w:val="24"/>
          <w:szCs w:val="24"/>
          <w:lang w:val="en-US"/>
        </w:rPr>
        <w:t>UnitTest</w:t>
      </w:r>
      <w:proofErr w:type="spellEnd"/>
    </w:p>
    <w:p w14:paraId="1F27CE2C" w14:textId="4B885DCF" w:rsidR="006A0675" w:rsidRPr="00BF770A" w:rsidRDefault="00182B59" w:rsidP="00D20FB4">
      <w:pPr>
        <w:jc w:val="center"/>
        <w:rPr>
          <w:b/>
          <w:bCs/>
        </w:rPr>
      </w:pPr>
      <w:proofErr w:type="spellStart"/>
      <w:r w:rsidRPr="00182B59">
        <w:rPr>
          <w:b/>
          <w:bCs/>
          <w:lang w:val="en-US"/>
        </w:rPr>
        <w:t>TestCase</w:t>
      </w:r>
      <w:proofErr w:type="spellEnd"/>
    </w:p>
    <w:p w14:paraId="33C7ADA1" w14:textId="60E3C924" w:rsidR="00E573C1" w:rsidRPr="00E573C1" w:rsidRDefault="00E573C1" w:rsidP="00E573C1">
      <w:pPr>
        <w:ind w:right="282"/>
        <w:jc w:val="right"/>
      </w:pPr>
      <w:r>
        <w:t>Таблица 6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287BA8B8" w14:textId="77777777" w:rsidTr="001F50D0">
        <w:tc>
          <w:tcPr>
            <w:tcW w:w="4672" w:type="dxa"/>
          </w:tcPr>
          <w:p w14:paraId="3D251F2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42848BF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1</w:t>
            </w:r>
          </w:p>
        </w:tc>
      </w:tr>
      <w:tr w:rsidR="006A0675" w14:paraId="1B2A0603" w14:textId="77777777" w:rsidTr="001F50D0">
        <w:tc>
          <w:tcPr>
            <w:tcW w:w="4672" w:type="dxa"/>
          </w:tcPr>
          <w:p w14:paraId="2B0472D0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4B552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сокий</w:t>
            </w:r>
          </w:p>
        </w:tc>
      </w:tr>
      <w:tr w:rsidR="006A0675" w14:paraId="2221F65C" w14:textId="77777777" w:rsidTr="001F50D0">
        <w:tc>
          <w:tcPr>
            <w:tcW w:w="4672" w:type="dxa"/>
          </w:tcPr>
          <w:p w14:paraId="363565F3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3994F258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осмотр контактов</w:t>
            </w:r>
          </w:p>
        </w:tc>
      </w:tr>
      <w:tr w:rsidR="006A0675" w:rsidRPr="0046332B" w14:paraId="1F105D8A" w14:textId="77777777" w:rsidTr="001F50D0">
        <w:tc>
          <w:tcPr>
            <w:tcW w:w="4672" w:type="dxa"/>
          </w:tcPr>
          <w:p w14:paraId="0BF4D9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B47DDA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278B05C6" w14:textId="77777777" w:rsidTr="001F50D0">
        <w:tc>
          <w:tcPr>
            <w:tcW w:w="4672" w:type="dxa"/>
          </w:tcPr>
          <w:p w14:paraId="51E13E3D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491D9276" w14:textId="38392F7B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  <w:p w14:paraId="0E888CB7" w14:textId="5D675617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росмотр контактов”</w:t>
            </w:r>
          </w:p>
        </w:tc>
      </w:tr>
      <w:tr w:rsidR="006A0675" w14:paraId="07B799F4" w14:textId="77777777" w:rsidTr="001F50D0">
        <w:tc>
          <w:tcPr>
            <w:tcW w:w="4672" w:type="dxa"/>
          </w:tcPr>
          <w:p w14:paraId="1B6946BD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0CB70EA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13040769" w14:textId="77777777" w:rsidTr="001F50D0">
        <w:tc>
          <w:tcPr>
            <w:tcW w:w="4672" w:type="dxa"/>
          </w:tcPr>
          <w:p w14:paraId="2999CA0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BE95F9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:rsidRPr="00E02314" w14:paraId="34557596" w14:textId="77777777" w:rsidTr="001F50D0">
        <w:tc>
          <w:tcPr>
            <w:tcW w:w="4672" w:type="dxa"/>
          </w:tcPr>
          <w:p w14:paraId="1C9CF06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BC0890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14:paraId="637B32ED" w14:textId="77777777" w:rsidTr="001F50D0">
        <w:tc>
          <w:tcPr>
            <w:tcW w:w="4672" w:type="dxa"/>
          </w:tcPr>
          <w:p w14:paraId="4D8CBD2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B40795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512775EA" w14:textId="77777777" w:rsidTr="001F50D0">
        <w:tc>
          <w:tcPr>
            <w:tcW w:w="4672" w:type="dxa"/>
          </w:tcPr>
          <w:p w14:paraId="085D9CC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A53EFE9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3FF3B642" w14:textId="77777777" w:rsidTr="001F50D0">
        <w:tc>
          <w:tcPr>
            <w:tcW w:w="4672" w:type="dxa"/>
          </w:tcPr>
          <w:p w14:paraId="71E37BA7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F0BBA37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662D9E5C" w14:textId="77777777" w:rsidTr="001F50D0">
        <w:tc>
          <w:tcPr>
            <w:tcW w:w="4672" w:type="dxa"/>
          </w:tcPr>
          <w:p w14:paraId="03A3D97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FDB969B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7F211865" w14:textId="553FD624" w:rsidR="006A0675" w:rsidRDefault="006A0675" w:rsidP="006A0675">
      <w:pPr>
        <w:rPr>
          <w:lang w:val="en-US"/>
        </w:rPr>
      </w:pPr>
    </w:p>
    <w:p w14:paraId="0D070C48" w14:textId="77777777" w:rsidR="006F4880" w:rsidRDefault="006F4880" w:rsidP="006A0675">
      <w:pPr>
        <w:rPr>
          <w:lang w:val="en-US"/>
        </w:rPr>
      </w:pPr>
    </w:p>
    <w:p w14:paraId="1628E96B" w14:textId="77777777" w:rsidR="00923786" w:rsidRDefault="00923786" w:rsidP="00E573C1">
      <w:pPr>
        <w:ind w:right="282"/>
        <w:jc w:val="right"/>
      </w:pPr>
    </w:p>
    <w:p w14:paraId="5E3EFDA4" w14:textId="58ECF968" w:rsidR="00E573C1" w:rsidRPr="00E573C1" w:rsidRDefault="00E573C1" w:rsidP="00E573C1">
      <w:pPr>
        <w:ind w:right="282"/>
        <w:jc w:val="right"/>
      </w:pPr>
      <w:r>
        <w:lastRenderedPageBreak/>
        <w:t>Таблица 7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17F0ADF" w14:textId="77777777" w:rsidTr="001F50D0">
        <w:tc>
          <w:tcPr>
            <w:tcW w:w="4672" w:type="dxa"/>
          </w:tcPr>
          <w:p w14:paraId="33B1C6E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627D76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2</w:t>
            </w:r>
          </w:p>
        </w:tc>
      </w:tr>
      <w:tr w:rsidR="006A0675" w:rsidRPr="002C1DAD" w14:paraId="3FC20A7D" w14:textId="77777777" w:rsidTr="001F50D0">
        <w:tc>
          <w:tcPr>
            <w:tcW w:w="4672" w:type="dxa"/>
          </w:tcPr>
          <w:p w14:paraId="01D0C3F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0F987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20444A10" w14:textId="77777777" w:rsidTr="001F50D0">
        <w:tc>
          <w:tcPr>
            <w:tcW w:w="4672" w:type="dxa"/>
          </w:tcPr>
          <w:p w14:paraId="1219348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6C01E893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контактов</w:t>
            </w:r>
          </w:p>
        </w:tc>
      </w:tr>
      <w:tr w:rsidR="006A0675" w:rsidRPr="0046332B" w14:paraId="30AC1C84" w14:textId="77777777" w:rsidTr="001F50D0">
        <w:tc>
          <w:tcPr>
            <w:tcW w:w="4672" w:type="dxa"/>
          </w:tcPr>
          <w:p w14:paraId="76DA089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589C089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Ввод в поле текста</w:t>
            </w:r>
          </w:p>
        </w:tc>
      </w:tr>
      <w:tr w:rsidR="006A0675" w:rsidRPr="0046332B" w14:paraId="7D284DF6" w14:textId="77777777" w:rsidTr="001F50D0">
        <w:tc>
          <w:tcPr>
            <w:tcW w:w="4672" w:type="dxa"/>
          </w:tcPr>
          <w:p w14:paraId="55CEB82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67AFBCA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671A75DB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 xml:space="preserve">Нажатие на кнопку 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Сортировать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6A0675" w14:paraId="5049E42C" w14:textId="77777777" w:rsidTr="001F50D0">
        <w:tc>
          <w:tcPr>
            <w:tcW w:w="4672" w:type="dxa"/>
          </w:tcPr>
          <w:p w14:paraId="0E43DCCB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C7A062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милия</w:t>
            </w:r>
          </w:p>
        </w:tc>
      </w:tr>
      <w:tr w:rsidR="006A0675" w:rsidRPr="00E02314" w14:paraId="53623224" w14:textId="77777777" w:rsidTr="001F50D0">
        <w:tc>
          <w:tcPr>
            <w:tcW w:w="4672" w:type="dxa"/>
          </w:tcPr>
          <w:p w14:paraId="3DC3511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909ADE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:rsidRPr="00E02314" w14:paraId="66BFC162" w14:textId="77777777" w:rsidTr="001F50D0">
        <w:tc>
          <w:tcPr>
            <w:tcW w:w="4672" w:type="dxa"/>
          </w:tcPr>
          <w:p w14:paraId="792A6F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BF6664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14:paraId="142015E5" w14:textId="77777777" w:rsidTr="001F50D0">
        <w:tc>
          <w:tcPr>
            <w:tcW w:w="4672" w:type="dxa"/>
          </w:tcPr>
          <w:p w14:paraId="656AC0F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B79A0F1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02898C81" w14:textId="77777777" w:rsidTr="001F50D0">
        <w:tc>
          <w:tcPr>
            <w:tcW w:w="4672" w:type="dxa"/>
          </w:tcPr>
          <w:p w14:paraId="2DF4AB9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E67789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6F4BA4FF" w14:textId="77777777" w:rsidTr="001F50D0">
        <w:tc>
          <w:tcPr>
            <w:tcW w:w="4672" w:type="dxa"/>
          </w:tcPr>
          <w:p w14:paraId="71DFCFF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239D27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0A9DA574" w14:textId="77777777" w:rsidTr="001F50D0">
        <w:tc>
          <w:tcPr>
            <w:tcW w:w="4672" w:type="dxa"/>
          </w:tcPr>
          <w:p w14:paraId="4405CA5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D2F4CA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5CE0F861" w14:textId="39174348" w:rsidR="006A0675" w:rsidRDefault="006A0675" w:rsidP="006A0675">
      <w:pPr>
        <w:rPr>
          <w:lang w:val="en-US"/>
        </w:rPr>
      </w:pPr>
    </w:p>
    <w:p w14:paraId="4C7CF24E" w14:textId="21DB1B07" w:rsidR="00E573C1" w:rsidRPr="00E573C1" w:rsidRDefault="00E573C1" w:rsidP="00E573C1">
      <w:pPr>
        <w:ind w:right="282"/>
        <w:jc w:val="right"/>
      </w:pPr>
      <w:r>
        <w:t>Таблица 8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544629" w14:textId="77777777" w:rsidTr="001F50D0">
        <w:tc>
          <w:tcPr>
            <w:tcW w:w="4672" w:type="dxa"/>
          </w:tcPr>
          <w:p w14:paraId="3DA585A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proofErr w:type="spellStart"/>
            <w:r w:rsidRPr="00D20FB4">
              <w:rPr>
                <w:szCs w:val="28"/>
                <w:lang w:val="en-US"/>
              </w:rPr>
              <w:t>TestCase</w:t>
            </w:r>
            <w:proofErr w:type="spellEnd"/>
            <w:r w:rsidRPr="00D20FB4">
              <w:rPr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204CDB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proofErr w:type="spellStart"/>
            <w:r w:rsidRPr="00D20FB4">
              <w:rPr>
                <w:szCs w:val="28"/>
                <w:lang w:val="en-US"/>
              </w:rPr>
              <w:t>PhoneDirectory</w:t>
            </w:r>
            <w:proofErr w:type="spellEnd"/>
            <w:r w:rsidRPr="00D20FB4">
              <w:rPr>
                <w:szCs w:val="28"/>
                <w:lang w:val="en-US"/>
              </w:rPr>
              <w:t xml:space="preserve"> #3</w:t>
            </w:r>
          </w:p>
        </w:tc>
      </w:tr>
      <w:tr w:rsidR="006A0675" w:rsidRPr="002C1DAD" w14:paraId="11DC7055" w14:textId="77777777" w:rsidTr="001F50D0">
        <w:tc>
          <w:tcPr>
            <w:tcW w:w="4672" w:type="dxa"/>
          </w:tcPr>
          <w:p w14:paraId="05146F9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7C09750D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625B0763" w14:textId="77777777" w:rsidTr="001F50D0">
        <w:tc>
          <w:tcPr>
            <w:tcW w:w="4672" w:type="dxa"/>
          </w:tcPr>
          <w:p w14:paraId="50CE230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Название тестирования</w:t>
            </w:r>
            <w:r w:rsidRPr="006F4880">
              <w:rPr>
                <w:szCs w:val="28"/>
                <w:lang w:val="en-US"/>
              </w:rPr>
              <w:t>/</w:t>
            </w:r>
            <w:r w:rsidRPr="006F4880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0F239014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Поиск контактов</w:t>
            </w:r>
          </w:p>
        </w:tc>
      </w:tr>
      <w:tr w:rsidR="006A0675" w:rsidRPr="00CF12B5" w14:paraId="532E25E2" w14:textId="77777777" w:rsidTr="001F50D0">
        <w:tc>
          <w:tcPr>
            <w:tcW w:w="4672" w:type="dxa"/>
          </w:tcPr>
          <w:p w14:paraId="59373CA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71F9F47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Ввод в поле текста</w:t>
            </w:r>
          </w:p>
        </w:tc>
      </w:tr>
      <w:tr w:rsidR="006A0675" w:rsidRPr="0046332B" w14:paraId="7C0BEA39" w14:textId="77777777" w:rsidTr="001F50D0">
        <w:tc>
          <w:tcPr>
            <w:tcW w:w="4672" w:type="dxa"/>
          </w:tcPr>
          <w:p w14:paraId="2C7026B2" w14:textId="77777777" w:rsidR="006A0675" w:rsidRPr="006F4880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6F4880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5893B1A" w14:textId="22393408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5CAD3660" w14:textId="0EB873D1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оиск контакта”</w:t>
            </w:r>
          </w:p>
        </w:tc>
      </w:tr>
      <w:tr w:rsidR="006A0675" w:rsidRPr="00CF12B5" w14:paraId="08D43319" w14:textId="77777777" w:rsidTr="001F50D0">
        <w:tc>
          <w:tcPr>
            <w:tcW w:w="4672" w:type="dxa"/>
          </w:tcPr>
          <w:p w14:paraId="7025756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81500F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икита</w:t>
            </w:r>
          </w:p>
        </w:tc>
      </w:tr>
      <w:tr w:rsidR="006A0675" w:rsidRPr="00E02314" w14:paraId="6F779BA9" w14:textId="77777777" w:rsidTr="001F50D0">
        <w:tc>
          <w:tcPr>
            <w:tcW w:w="4672" w:type="dxa"/>
          </w:tcPr>
          <w:p w14:paraId="4FB8EE3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498A82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:rsidRPr="00E02314" w14:paraId="3CC36B64" w14:textId="77777777" w:rsidTr="001F50D0">
        <w:tc>
          <w:tcPr>
            <w:tcW w:w="4672" w:type="dxa"/>
          </w:tcPr>
          <w:p w14:paraId="5A9B84C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B418CC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14:paraId="5F7CAB41" w14:textId="77777777" w:rsidTr="001F50D0">
        <w:tc>
          <w:tcPr>
            <w:tcW w:w="4672" w:type="dxa"/>
          </w:tcPr>
          <w:p w14:paraId="2FFBA9C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4AD17F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33F08809" w14:textId="77777777" w:rsidTr="001F50D0">
        <w:tc>
          <w:tcPr>
            <w:tcW w:w="4672" w:type="dxa"/>
          </w:tcPr>
          <w:p w14:paraId="4CC2BE9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lastRenderedPageBreak/>
              <w:t>Постусловия</w:t>
            </w:r>
          </w:p>
        </w:tc>
        <w:tc>
          <w:tcPr>
            <w:tcW w:w="4673" w:type="dxa"/>
          </w:tcPr>
          <w:p w14:paraId="6617A3B7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35FE8B33" w14:textId="77777777" w:rsidTr="001F50D0">
        <w:tc>
          <w:tcPr>
            <w:tcW w:w="4672" w:type="dxa"/>
          </w:tcPr>
          <w:p w14:paraId="2D9F91F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AFA29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58533B57" w14:textId="77777777" w:rsidTr="001F50D0">
        <w:tc>
          <w:tcPr>
            <w:tcW w:w="4672" w:type="dxa"/>
          </w:tcPr>
          <w:p w14:paraId="012EEA6A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FE39189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1F95492E" w14:textId="77777777" w:rsidR="006A0675" w:rsidRDefault="006A0675" w:rsidP="00182B59">
      <w:pPr>
        <w:jc w:val="center"/>
        <w:rPr>
          <w:b/>
          <w:bCs/>
          <w:lang w:val="en-US"/>
        </w:rPr>
      </w:pPr>
    </w:p>
    <w:p w14:paraId="443174C4" w14:textId="6663D954" w:rsidR="006A0675" w:rsidRPr="00182B59" w:rsidRDefault="006A0675" w:rsidP="00182B59">
      <w:pPr>
        <w:jc w:val="center"/>
        <w:rPr>
          <w:b/>
          <w:bCs/>
          <w:lang w:val="en-US"/>
        </w:rPr>
        <w:sectPr w:rsidR="006A0675" w:rsidRPr="00182B59" w:rsidSect="00942790">
          <w:pgSz w:w="11906" w:h="16838"/>
          <w:pgMar w:top="851" w:right="850" w:bottom="851" w:left="1418" w:header="708" w:footer="708" w:gutter="0"/>
          <w:cols w:space="708"/>
          <w:docGrid w:linePitch="360"/>
        </w:sectPr>
      </w:pPr>
    </w:p>
    <w:p w14:paraId="55E5F9C5" w14:textId="02D63B12" w:rsidR="001E7896" w:rsidRDefault="0083780E" w:rsidP="0083780E">
      <w:pPr>
        <w:pStyle w:val="1"/>
      </w:pPr>
      <w:bookmarkStart w:id="9" w:name="_Toc166837933"/>
      <w:r w:rsidRPr="0083780E">
        <w:lastRenderedPageBreak/>
        <w:t>Отладка программного модуля</w:t>
      </w:r>
      <w:bookmarkEnd w:id="9"/>
    </w:p>
    <w:p w14:paraId="339AE5E8" w14:textId="77777777" w:rsidR="0083780E" w:rsidRDefault="0083780E" w:rsidP="0083780E">
      <w:pPr>
        <w:keepNext/>
        <w:jc w:val="center"/>
      </w:pPr>
      <w:r w:rsidRPr="0083780E">
        <w:rPr>
          <w:noProof/>
        </w:rPr>
        <w:drawing>
          <wp:inline distT="0" distB="0" distL="0" distR="0" wp14:anchorId="5E62F062" wp14:editId="203574F7">
            <wp:extent cx="5400000" cy="129857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9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4C487" w14:textId="2A74AC5F" w:rsidR="0083780E" w:rsidRPr="0046308D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2</w:t>
      </w:r>
      <w:r w:rsidRPr="0046308D">
        <w:rPr>
          <w:color w:val="auto"/>
          <w:sz w:val="24"/>
          <w:szCs w:val="24"/>
        </w:rPr>
        <w:t xml:space="preserve"> - Проверка на заполнение полей логина и пароля</w:t>
      </w:r>
    </w:p>
    <w:p w14:paraId="07813DC5" w14:textId="77777777" w:rsidR="009C0BF3" w:rsidRDefault="009C0BF3" w:rsidP="009C0BF3">
      <w:pPr>
        <w:keepNext/>
        <w:jc w:val="center"/>
      </w:pPr>
      <w:r w:rsidRPr="009C0BF3">
        <w:rPr>
          <w:noProof/>
        </w:rPr>
        <w:drawing>
          <wp:inline distT="0" distB="0" distL="0" distR="0" wp14:anchorId="05786333" wp14:editId="29F5D169">
            <wp:extent cx="5400000" cy="4780328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780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63AB0" w14:textId="47AD2095" w:rsidR="0083780E" w:rsidRPr="0046308D" w:rsidRDefault="009C0BF3" w:rsidP="009C0BF3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3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выводом данных из БД</w:t>
      </w:r>
    </w:p>
    <w:p w14:paraId="1940B5CA" w14:textId="77777777" w:rsidR="003E3E26" w:rsidRDefault="00C84DF9" w:rsidP="003E3E26">
      <w:pPr>
        <w:keepNext/>
        <w:jc w:val="center"/>
      </w:pPr>
      <w:r w:rsidRPr="00C84DF9">
        <w:rPr>
          <w:noProof/>
        </w:rPr>
        <w:drawing>
          <wp:inline distT="0" distB="0" distL="0" distR="0" wp14:anchorId="4632095E" wp14:editId="0C4DB575">
            <wp:extent cx="5025542" cy="1234746"/>
            <wp:effectExtent l="0" t="0" r="3810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59514" cy="126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64B1" w14:textId="453DCEAE" w:rsidR="00C84DF9" w:rsidRPr="0046308D" w:rsidRDefault="003E3E26" w:rsidP="003E3E26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4</w:t>
      </w:r>
      <w:r w:rsidRPr="0046308D">
        <w:rPr>
          <w:color w:val="auto"/>
          <w:sz w:val="24"/>
          <w:szCs w:val="24"/>
        </w:rPr>
        <w:t xml:space="preserve"> - Проверка на выбранную запись в </w:t>
      </w:r>
      <w:proofErr w:type="spellStart"/>
      <w:r w:rsidRPr="0046308D">
        <w:rPr>
          <w:color w:val="auto"/>
          <w:sz w:val="24"/>
          <w:szCs w:val="24"/>
          <w:lang w:val="en-US"/>
        </w:rPr>
        <w:t>dataGrid</w:t>
      </w:r>
      <w:proofErr w:type="spellEnd"/>
    </w:p>
    <w:p w14:paraId="0BE22231" w14:textId="77777777" w:rsidR="008A4A39" w:rsidRDefault="008A4A39" w:rsidP="008A4A39">
      <w:pPr>
        <w:keepNext/>
        <w:jc w:val="center"/>
      </w:pPr>
      <w:r w:rsidRPr="008A4A39">
        <w:rPr>
          <w:noProof/>
          <w:lang w:val="en-US"/>
        </w:rPr>
        <w:lastRenderedPageBreak/>
        <w:drawing>
          <wp:inline distT="0" distB="0" distL="0" distR="0" wp14:anchorId="2A8AF0FC" wp14:editId="52F0F571">
            <wp:extent cx="5400000" cy="177609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2118" w14:textId="3276F893" w:rsidR="00394055" w:rsidRPr="0046308D" w:rsidRDefault="008A4A39" w:rsidP="008A4A39">
      <w:pPr>
        <w:pStyle w:val="a5"/>
        <w:jc w:val="center"/>
        <w:rPr>
          <w:color w:val="auto"/>
          <w:sz w:val="24"/>
          <w:szCs w:val="24"/>
        </w:rPr>
        <w:sectPr w:rsidR="00394055" w:rsidRPr="0046308D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5</w:t>
      </w:r>
      <w:r w:rsidRPr="0046308D">
        <w:rPr>
          <w:color w:val="auto"/>
          <w:sz w:val="24"/>
          <w:szCs w:val="24"/>
        </w:rPr>
        <w:t xml:space="preserve"> - </w:t>
      </w:r>
      <w:proofErr w:type="gramStart"/>
      <w:r w:rsidRPr="0046308D">
        <w:rPr>
          <w:color w:val="auto"/>
          <w:sz w:val="24"/>
          <w:szCs w:val="24"/>
        </w:rPr>
        <w:t>Обработка ошибки</w:t>
      </w:r>
      <w:proofErr w:type="gramEnd"/>
      <w:r w:rsidRPr="0046308D">
        <w:rPr>
          <w:color w:val="auto"/>
          <w:sz w:val="24"/>
          <w:szCs w:val="24"/>
        </w:rPr>
        <w:t xml:space="preserve"> связанной с сохранением изображения</w:t>
      </w:r>
    </w:p>
    <w:p w14:paraId="3E7B03B8" w14:textId="2F68571D" w:rsidR="008A4A39" w:rsidRDefault="00394055" w:rsidP="00394055">
      <w:pPr>
        <w:pStyle w:val="1"/>
      </w:pPr>
      <w:bookmarkStart w:id="10" w:name="_Toc166837934"/>
      <w:r w:rsidRPr="00394055">
        <w:lastRenderedPageBreak/>
        <w:t>Заключение</w:t>
      </w:r>
      <w:bookmarkEnd w:id="10"/>
    </w:p>
    <w:p w14:paraId="50E2CEF2" w14:textId="5CAD16ED" w:rsidR="00394055" w:rsidRPr="0046308D" w:rsidRDefault="005035CC" w:rsidP="0046308D">
      <w:pPr>
        <w:jc w:val="both"/>
      </w:pPr>
      <w:r>
        <w:t xml:space="preserve">Во время прохождения учебной практики я разработал систему </w:t>
      </w:r>
      <w:proofErr w:type="spellStart"/>
      <w:r>
        <w:t>MedLaboratory</w:t>
      </w:r>
      <w:proofErr w:type="spellEnd"/>
      <w:r>
        <w:t>, протестировал и отладил программу для взаимодействия с базой данных.</w:t>
      </w:r>
      <w:r w:rsidR="008B5C7D">
        <w:t xml:space="preserve"> </w:t>
      </w:r>
      <w:r w:rsidR="008578F9">
        <w:t>Разработал телефонный справочник для хранения информации о контактах, и разработал приложения для решения ЗЛУ графическим и симплексным методом</w:t>
      </w:r>
      <w:r w:rsidR="0046308D" w:rsidRPr="0046308D">
        <w:t>.</w:t>
      </w:r>
    </w:p>
    <w:p w14:paraId="033409A4" w14:textId="77777777" w:rsidR="00037D8B" w:rsidRDefault="00037D8B" w:rsidP="0046308D">
      <w:pPr>
        <w:jc w:val="both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>Учебная практика научила меня выполнять правильную интеграцию модулей в готовую систему их тестирование и отладку.</w:t>
      </w:r>
    </w:p>
    <w:p w14:paraId="384221C4" w14:textId="77777777" w:rsidR="00037D8B" w:rsidRDefault="00037D8B" w:rsidP="00037D8B">
      <w:pPr>
        <w:pStyle w:val="1"/>
      </w:pPr>
    </w:p>
    <w:p w14:paraId="5AAE3AF8" w14:textId="77777777" w:rsidR="00037D8B" w:rsidRDefault="00037D8B" w:rsidP="00037D8B">
      <w:pPr>
        <w:pStyle w:val="1"/>
      </w:pPr>
    </w:p>
    <w:p w14:paraId="6FE2C0D6" w14:textId="3A8F7128" w:rsidR="00037D8B" w:rsidRDefault="00037D8B" w:rsidP="00037D8B">
      <w:pPr>
        <w:pStyle w:val="1"/>
      </w:pPr>
    </w:p>
    <w:p w14:paraId="2BF4E9B8" w14:textId="77777777" w:rsidR="00923786" w:rsidRPr="00923786" w:rsidRDefault="00923786" w:rsidP="00923786"/>
    <w:p w14:paraId="2A9191AA" w14:textId="77777777" w:rsidR="00037D8B" w:rsidRDefault="00037D8B" w:rsidP="00037D8B">
      <w:pPr>
        <w:pStyle w:val="1"/>
      </w:pPr>
    </w:p>
    <w:p w14:paraId="399A77B2" w14:textId="77777777" w:rsidR="00037D8B" w:rsidRDefault="00037D8B" w:rsidP="00037D8B">
      <w:pPr>
        <w:pStyle w:val="1"/>
      </w:pPr>
    </w:p>
    <w:p w14:paraId="652E9043" w14:textId="77777777" w:rsidR="00037D8B" w:rsidRDefault="00037D8B" w:rsidP="00037D8B">
      <w:pPr>
        <w:pStyle w:val="1"/>
      </w:pPr>
    </w:p>
    <w:p w14:paraId="1FC45934" w14:textId="77777777" w:rsidR="00037D8B" w:rsidRDefault="00037D8B" w:rsidP="00037D8B">
      <w:pPr>
        <w:pStyle w:val="1"/>
      </w:pPr>
    </w:p>
    <w:p w14:paraId="1642C471" w14:textId="77777777" w:rsidR="00037D8B" w:rsidRDefault="00037D8B" w:rsidP="00037D8B">
      <w:pPr>
        <w:pStyle w:val="1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bookmarkStart w:id="11" w:name="_Toc166837935"/>
      <w:r>
        <w:t>Приложения</w:t>
      </w:r>
      <w:bookmarkEnd w:id="11"/>
    </w:p>
    <w:p w14:paraId="4086126B" w14:textId="100720DA" w:rsidR="0089342C" w:rsidRDefault="0089342C" w:rsidP="0089342C">
      <w:pPr>
        <w:jc w:val="right"/>
        <w:rPr>
          <w:b/>
          <w:bCs/>
          <w:caps/>
          <w:szCs w:val="28"/>
        </w:rPr>
      </w:pPr>
      <w:r>
        <w:rPr>
          <w:b/>
          <w:bCs/>
          <w:caps/>
          <w:szCs w:val="28"/>
        </w:rPr>
        <w:lastRenderedPageBreak/>
        <w:t>Приложение 1</w:t>
      </w:r>
    </w:p>
    <w:p w14:paraId="7C840E41" w14:textId="77777777" w:rsidR="0089342C" w:rsidRPr="0089342C" w:rsidRDefault="0089342C" w:rsidP="00BB072E">
      <w:pPr>
        <w:spacing w:line="276" w:lineRule="auto"/>
        <w:ind w:firstLine="0"/>
        <w:jc w:val="right"/>
        <w:rPr>
          <w:b/>
          <w:bCs/>
          <w:caps/>
          <w:szCs w:val="28"/>
        </w:rPr>
      </w:pPr>
    </w:p>
    <w:p w14:paraId="445130B5" w14:textId="77777777" w:rsidR="00A25714" w:rsidRPr="00A7567F" w:rsidRDefault="00A25714" w:rsidP="00A25714">
      <w:pPr>
        <w:jc w:val="center"/>
        <w:rPr>
          <w:caps/>
          <w:szCs w:val="28"/>
        </w:rPr>
      </w:pPr>
      <w:bookmarkStart w:id="12" w:name="_Toc264388593"/>
      <w:r w:rsidRPr="00A7567F">
        <w:rPr>
          <w:caps/>
          <w:szCs w:val="28"/>
        </w:rPr>
        <w:t>МИНИСТЕРСТВО образования Кировской области</w:t>
      </w:r>
    </w:p>
    <w:p w14:paraId="79C65E5A" w14:textId="77777777" w:rsidR="00A25714" w:rsidRPr="00A7567F" w:rsidRDefault="00A25714" w:rsidP="00A25714">
      <w:pPr>
        <w:jc w:val="center"/>
        <w:rPr>
          <w:szCs w:val="28"/>
        </w:rPr>
      </w:pPr>
      <w:r w:rsidRPr="00A7567F">
        <w:rPr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23D120CB" w14:textId="73CDD086" w:rsidR="00A25714" w:rsidRPr="00A7567F" w:rsidRDefault="00A25714" w:rsidP="00A25714">
      <w:pPr>
        <w:jc w:val="center"/>
        <w:rPr>
          <w:b/>
          <w:szCs w:val="28"/>
        </w:rPr>
      </w:pPr>
      <w:r w:rsidRPr="00A7567F">
        <w:rPr>
          <w:szCs w:val="28"/>
        </w:rPr>
        <w:t>"Слободской колледж педагогики и социальных отношений"</w:t>
      </w:r>
    </w:p>
    <w:p w14:paraId="28E3D64D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7A1178C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0A112BF5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FCFFE2A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Проект</w:t>
      </w:r>
    </w:p>
    <w:p w14:paraId="795678E1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Техническое задание</w:t>
      </w:r>
    </w:p>
    <w:p w14:paraId="056857F6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Листов 14</w:t>
      </w:r>
    </w:p>
    <w:p w14:paraId="0F03348A" w14:textId="77777777" w:rsidR="00A25714" w:rsidRPr="00A7567F" w:rsidRDefault="00A25714" w:rsidP="00A25714">
      <w:pPr>
        <w:jc w:val="center"/>
        <w:rPr>
          <w:b/>
          <w:szCs w:val="28"/>
        </w:rPr>
      </w:pPr>
    </w:p>
    <w:p w14:paraId="09034024" w14:textId="77777777" w:rsidR="00A25714" w:rsidRPr="00A7567F" w:rsidRDefault="00A25714" w:rsidP="00A25714">
      <w:pPr>
        <w:jc w:val="center"/>
        <w:rPr>
          <w:szCs w:val="28"/>
        </w:rPr>
      </w:pPr>
    </w:p>
    <w:p w14:paraId="5CC06CC8" w14:textId="77777777" w:rsidR="00A25714" w:rsidRPr="00A7567F" w:rsidRDefault="00A25714" w:rsidP="00A25714">
      <w:pPr>
        <w:jc w:val="center"/>
        <w:rPr>
          <w:szCs w:val="28"/>
        </w:rPr>
      </w:pPr>
    </w:p>
    <w:p w14:paraId="5D1A2E57" w14:textId="77777777" w:rsidR="00A25714" w:rsidRPr="00A7567F" w:rsidRDefault="00A25714" w:rsidP="00A25714">
      <w:pPr>
        <w:jc w:val="center"/>
        <w:rPr>
          <w:szCs w:val="28"/>
        </w:rPr>
      </w:pPr>
    </w:p>
    <w:p w14:paraId="507098D8" w14:textId="77777777" w:rsidR="00A25714" w:rsidRPr="00A7567F" w:rsidRDefault="00A25714" w:rsidP="00A25714">
      <w:pPr>
        <w:jc w:val="center"/>
        <w:rPr>
          <w:szCs w:val="28"/>
        </w:rPr>
      </w:pPr>
    </w:p>
    <w:p w14:paraId="0AA47D20" w14:textId="77777777" w:rsidR="00A25714" w:rsidRPr="00A7567F" w:rsidRDefault="00A25714" w:rsidP="00A25714">
      <w:pPr>
        <w:jc w:val="center"/>
        <w:rPr>
          <w:szCs w:val="28"/>
        </w:rPr>
      </w:pPr>
    </w:p>
    <w:p w14:paraId="6360E241" w14:textId="77777777" w:rsidR="00A25714" w:rsidRPr="00A7567F" w:rsidRDefault="00A25714" w:rsidP="00A25714">
      <w:pPr>
        <w:jc w:val="center"/>
        <w:rPr>
          <w:szCs w:val="28"/>
        </w:rPr>
      </w:pPr>
    </w:p>
    <w:p w14:paraId="16D4C935" w14:textId="77777777" w:rsidR="00A25714" w:rsidRPr="00A7567F" w:rsidRDefault="00A25714" w:rsidP="00A25714">
      <w:pPr>
        <w:jc w:val="center"/>
        <w:rPr>
          <w:szCs w:val="28"/>
        </w:rPr>
      </w:pPr>
    </w:p>
    <w:p w14:paraId="6B1D28D5" w14:textId="77777777" w:rsidR="00A25714" w:rsidRPr="00A7567F" w:rsidRDefault="00A25714" w:rsidP="00A25714">
      <w:pPr>
        <w:ind w:firstLine="0"/>
        <w:rPr>
          <w:szCs w:val="28"/>
        </w:rPr>
      </w:pPr>
    </w:p>
    <w:p w14:paraId="314D4120" w14:textId="77777777" w:rsidR="00A25714" w:rsidRPr="00A7567F" w:rsidRDefault="00A25714" w:rsidP="00A25714">
      <w:pPr>
        <w:jc w:val="center"/>
        <w:rPr>
          <w:szCs w:val="28"/>
        </w:rPr>
      </w:pPr>
    </w:p>
    <w:p w14:paraId="7BC844C9" w14:textId="77777777" w:rsidR="00A25714" w:rsidRPr="00A7567F" w:rsidRDefault="00A25714" w:rsidP="00A25714">
      <w:pPr>
        <w:jc w:val="center"/>
        <w:rPr>
          <w:szCs w:val="28"/>
        </w:rPr>
      </w:pPr>
    </w:p>
    <w:p w14:paraId="4D03BCE5" w14:textId="77777777" w:rsidR="00A25714" w:rsidRPr="00A7567F" w:rsidRDefault="00A25714" w:rsidP="00A25714">
      <w:pPr>
        <w:rPr>
          <w:szCs w:val="28"/>
        </w:rPr>
      </w:pPr>
    </w:p>
    <w:p w14:paraId="237269FF" w14:textId="77777777" w:rsidR="00A25714" w:rsidRPr="00A7567F" w:rsidRDefault="00A25714" w:rsidP="00A25714">
      <w:pPr>
        <w:jc w:val="center"/>
        <w:rPr>
          <w:szCs w:val="28"/>
        </w:rPr>
      </w:pPr>
    </w:p>
    <w:p w14:paraId="77591614" w14:textId="77777777" w:rsidR="00A25714" w:rsidRPr="00A7567F" w:rsidRDefault="00A25714" w:rsidP="00A25714">
      <w:pPr>
        <w:jc w:val="center"/>
        <w:rPr>
          <w:szCs w:val="28"/>
        </w:rPr>
      </w:pPr>
    </w:p>
    <w:p w14:paraId="2FB0F12E" w14:textId="77777777" w:rsidR="00A25714" w:rsidRPr="00A7567F" w:rsidRDefault="00A25714" w:rsidP="00A25714">
      <w:pPr>
        <w:jc w:val="center"/>
        <w:rPr>
          <w:szCs w:val="28"/>
        </w:rPr>
      </w:pPr>
    </w:p>
    <w:p w14:paraId="32214B8D" w14:textId="77777777" w:rsidR="00A25714" w:rsidRPr="001A482E" w:rsidRDefault="00A25714" w:rsidP="00A25714">
      <w:pPr>
        <w:jc w:val="center"/>
        <w:rPr>
          <w:b/>
          <w:szCs w:val="28"/>
        </w:rPr>
        <w:sectPr w:rsidR="00A25714" w:rsidRPr="001A482E" w:rsidSect="00185130">
          <w:headerReference w:type="default" r:id="rId49"/>
          <w:footerReference w:type="default" r:id="rId50"/>
          <w:footerReference w:type="first" r:id="rId51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Cs w:val="28"/>
        </w:rPr>
        <w:t>202</w:t>
      </w:r>
      <w:r w:rsidRPr="001A482E">
        <w:rPr>
          <w:szCs w:val="28"/>
        </w:rPr>
        <w:t>4</w:t>
      </w:r>
    </w:p>
    <w:p w14:paraId="0BA8EDD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6AB8A113" w14:textId="6BE9D706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r w:rsidRPr="00A7567F">
        <w:rPr>
          <w:szCs w:val="28"/>
        </w:rPr>
        <w:fldChar w:fldCharType="begin"/>
      </w:r>
      <w:r w:rsidRPr="00A7567F">
        <w:rPr>
          <w:szCs w:val="28"/>
        </w:rPr>
        <w:instrText xml:space="preserve"> TOC \o "1-3" \h \z \u </w:instrText>
      </w:r>
      <w:r w:rsidRPr="00A7567F">
        <w:rPr>
          <w:szCs w:val="28"/>
        </w:rPr>
        <w:fldChar w:fldCharType="separate"/>
      </w:r>
      <w:hyperlink w:anchor="_Toc107747478" w:history="1">
        <w:r w:rsidRPr="00A7567F">
          <w:rPr>
            <w:rStyle w:val="a4"/>
            <w:szCs w:val="28"/>
          </w:rPr>
          <w:t>1.</w:t>
        </w:r>
        <w:r w:rsidRPr="00A7567F">
          <w:rPr>
            <w:rStyle w:val="a4"/>
            <w:szCs w:val="28"/>
            <w:shd w:val="clear" w:color="auto" w:fill="FFFFFF"/>
          </w:rPr>
          <w:t xml:space="preserve"> Введение</w:t>
        </w:r>
        <w:r w:rsidR="00470F44">
          <w:rPr>
            <w:rStyle w:val="a4"/>
            <w:szCs w:val="28"/>
            <w:shd w:val="clear" w:color="auto" w:fill="FFFFFF"/>
            <w:lang w:val="en-US"/>
          </w:rPr>
          <w:t xml:space="preserve"> 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78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3</w:t>
        </w:r>
        <w:r w:rsidRPr="00A7567F">
          <w:rPr>
            <w:webHidden/>
            <w:szCs w:val="28"/>
          </w:rPr>
          <w:fldChar w:fldCharType="end"/>
        </w:r>
      </w:hyperlink>
    </w:p>
    <w:p w14:paraId="4808458C" w14:textId="53DA3F54" w:rsidR="001F50D0" w:rsidRPr="00A7567F" w:rsidRDefault="00706167" w:rsidP="001F50D0">
      <w:pPr>
        <w:pStyle w:val="11"/>
        <w:rPr>
          <w:rFonts w:eastAsiaTheme="minorEastAsia"/>
          <w:b/>
          <w:szCs w:val="28"/>
        </w:rPr>
      </w:pPr>
      <w:hyperlink w:anchor="_Toc107747479" w:history="1">
        <w:r w:rsidR="001F50D0" w:rsidRPr="00A7567F">
          <w:rPr>
            <w:rStyle w:val="a4"/>
            <w:szCs w:val="28"/>
          </w:rPr>
          <w:t>2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Основания для разработки</w:t>
        </w:r>
        <w:r w:rsidR="001F50D0" w:rsidRPr="00A7567F">
          <w:rPr>
            <w:webHidden/>
            <w:szCs w:val="28"/>
          </w:rPr>
          <w:tab/>
        </w:r>
        <w:r w:rsidR="00470F44">
          <w:rPr>
            <w:webHidden/>
            <w:szCs w:val="28"/>
            <w:lang w:val="en-US"/>
          </w:rPr>
          <w:t xml:space="preserve">     </w:t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79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4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060D811" w14:textId="77777777" w:rsidR="001F50D0" w:rsidRPr="00A7567F" w:rsidRDefault="00706167" w:rsidP="001F50D0">
      <w:pPr>
        <w:pStyle w:val="11"/>
        <w:rPr>
          <w:rFonts w:eastAsiaTheme="minorEastAsia"/>
          <w:b/>
          <w:szCs w:val="28"/>
        </w:rPr>
      </w:pPr>
      <w:hyperlink w:anchor="_Toc107747480" w:history="1">
        <w:r w:rsidR="001F50D0" w:rsidRPr="00A7567F">
          <w:rPr>
            <w:rStyle w:val="a4"/>
            <w:szCs w:val="28"/>
          </w:rPr>
          <w:t>3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Назначение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5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1E4DAD3D" w14:textId="77777777" w:rsidR="001F50D0" w:rsidRPr="00A7567F" w:rsidRDefault="00706167" w:rsidP="001F50D0">
      <w:pPr>
        <w:pStyle w:val="11"/>
        <w:rPr>
          <w:rFonts w:eastAsiaTheme="minorEastAsia"/>
          <w:b/>
          <w:szCs w:val="28"/>
        </w:rPr>
      </w:pPr>
      <w:hyperlink w:anchor="_Toc107747481" w:history="1">
        <w:r w:rsidR="001F50D0" w:rsidRPr="00A7567F">
          <w:rPr>
            <w:rStyle w:val="a4"/>
            <w:szCs w:val="28"/>
          </w:rPr>
          <w:t>4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6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24FBC552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82" w:history="1">
        <w:r w:rsidR="001F50D0" w:rsidRPr="00A7567F">
          <w:rPr>
            <w:rStyle w:val="a4"/>
            <w:noProof/>
            <w:szCs w:val="28"/>
          </w:rPr>
          <w:t>4.1. Требования к функциональным характеристика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9CD9994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83" w:history="1">
        <w:r w:rsidR="001F50D0" w:rsidRPr="00A7567F">
          <w:rPr>
            <w:rStyle w:val="a4"/>
            <w:noProof/>
            <w:szCs w:val="28"/>
          </w:rPr>
          <w:t>4.2. Требования к надежн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F89A4DA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84" w:history="1">
        <w:r w:rsidR="001F50D0" w:rsidRPr="00A7567F">
          <w:rPr>
            <w:rStyle w:val="a4"/>
            <w:noProof/>
            <w:szCs w:val="28"/>
          </w:rPr>
          <w:t>4.2.1. Требования к обеспечению надежного функционирования программ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2E85E9C2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85" w:history="1">
        <w:r w:rsidR="001F50D0" w:rsidRPr="00A7567F">
          <w:rPr>
            <w:rStyle w:val="a4"/>
            <w:noProof/>
            <w:szCs w:val="28"/>
          </w:rPr>
          <w:t>4.2.2. Время восстановления после отказ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265718B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86" w:history="1">
        <w:r w:rsidR="001F50D0" w:rsidRPr="00A7567F">
          <w:rPr>
            <w:rStyle w:val="a4"/>
            <w:noProof/>
            <w:szCs w:val="28"/>
          </w:rPr>
          <w:t>4.2.3. Отказы из-за некорректных действий оператор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8C1D8EE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87" w:history="1">
        <w:r w:rsidR="001F50D0" w:rsidRPr="00A7567F">
          <w:rPr>
            <w:rStyle w:val="a4"/>
            <w:noProof/>
            <w:szCs w:val="28"/>
          </w:rPr>
          <w:t>4.3.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FAC10D4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88" w:history="1">
        <w:r w:rsidR="001F50D0" w:rsidRPr="00A7567F">
          <w:rPr>
            <w:rStyle w:val="a4"/>
            <w:noProof/>
            <w:szCs w:val="28"/>
          </w:rPr>
          <w:t>4.3.1. Климатические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70E8436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89" w:history="1">
        <w:r w:rsidR="001F50D0" w:rsidRPr="00A7567F">
          <w:rPr>
            <w:rStyle w:val="a4"/>
            <w:noProof/>
            <w:szCs w:val="28"/>
          </w:rPr>
          <w:t>4.3.2. Требования к квалификации и численности персонал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2F2D45F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90" w:history="1">
        <w:r w:rsidR="001F50D0" w:rsidRPr="00A7567F">
          <w:rPr>
            <w:rStyle w:val="a4"/>
            <w:noProof/>
            <w:szCs w:val="28"/>
          </w:rPr>
          <w:t>4.4. Требования к составу и параметрам технических средств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0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8CA28A9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91" w:history="1">
        <w:r w:rsidR="001F50D0" w:rsidRPr="00A7567F">
          <w:rPr>
            <w:rStyle w:val="a4"/>
            <w:noProof/>
            <w:szCs w:val="28"/>
          </w:rPr>
          <w:t>4.5. Требования к информационной и программной совместим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1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E86C7AA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92" w:history="1">
        <w:r w:rsidR="001F50D0" w:rsidRPr="00A7567F">
          <w:rPr>
            <w:rStyle w:val="a4"/>
            <w:noProof/>
            <w:szCs w:val="28"/>
          </w:rPr>
          <w:t>4.5.1. Требования к информационным структурам и методам реше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3A6B0BC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93" w:history="1">
        <w:r w:rsidR="001F50D0" w:rsidRPr="00A7567F">
          <w:rPr>
            <w:rStyle w:val="a4"/>
            <w:noProof/>
            <w:szCs w:val="28"/>
          </w:rPr>
          <w:t>4.5.2. Требования к исходным кодам и языкам программир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CD6C607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94" w:history="1">
        <w:r w:rsidR="001F50D0" w:rsidRPr="00A7567F">
          <w:rPr>
            <w:rStyle w:val="a4"/>
            <w:noProof/>
            <w:szCs w:val="28"/>
          </w:rPr>
          <w:t>4.5.3. Требования к программным средствам, используемым программо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678016A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95" w:history="1">
        <w:r w:rsidR="001F50D0" w:rsidRPr="00A7567F">
          <w:rPr>
            <w:rStyle w:val="a4"/>
            <w:noProof/>
            <w:szCs w:val="28"/>
          </w:rPr>
          <w:t>4.5.4. Требования к защите информации и програм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4DB178C" w14:textId="77777777" w:rsidR="001F50D0" w:rsidRPr="00A7567F" w:rsidRDefault="00706167" w:rsidP="001F50D0">
      <w:pPr>
        <w:pStyle w:val="3"/>
        <w:rPr>
          <w:rFonts w:eastAsiaTheme="minorEastAsia"/>
          <w:noProof/>
          <w:szCs w:val="28"/>
        </w:rPr>
      </w:pPr>
      <w:hyperlink w:anchor="_Toc107747496" w:history="1">
        <w:r w:rsidR="001F50D0" w:rsidRPr="00A7567F">
          <w:rPr>
            <w:rStyle w:val="a4"/>
            <w:noProof/>
            <w:szCs w:val="28"/>
          </w:rPr>
          <w:t>4.5.5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423401B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97" w:history="1">
        <w:r w:rsidR="001F50D0" w:rsidRPr="00A7567F">
          <w:rPr>
            <w:rStyle w:val="a4"/>
            <w:noProof/>
            <w:szCs w:val="28"/>
          </w:rPr>
          <w:t>4.6. Требования к маркировке и упаковке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75F3B61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98" w:history="1">
        <w:r w:rsidR="001F50D0" w:rsidRPr="00A7567F">
          <w:rPr>
            <w:rStyle w:val="a4"/>
            <w:noProof/>
            <w:szCs w:val="28"/>
          </w:rPr>
          <w:t>4.7. Требования к транспортированию и хранению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B75BD8B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499" w:history="1">
        <w:r w:rsidR="001F50D0" w:rsidRPr="00A7567F">
          <w:rPr>
            <w:rStyle w:val="a4"/>
            <w:noProof/>
            <w:szCs w:val="28"/>
          </w:rPr>
          <w:t>4.8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EF57E60" w14:textId="77777777" w:rsidR="001F50D0" w:rsidRPr="00A7567F" w:rsidRDefault="00706167" w:rsidP="001F50D0">
      <w:pPr>
        <w:pStyle w:val="11"/>
        <w:rPr>
          <w:rFonts w:eastAsiaTheme="minorEastAsia"/>
          <w:b/>
          <w:szCs w:val="28"/>
        </w:rPr>
      </w:pPr>
      <w:hyperlink w:anchor="_Toc107747500" w:history="1">
        <w:r w:rsidR="001F50D0" w:rsidRPr="00A7567F">
          <w:rPr>
            <w:rStyle w:val="a4"/>
            <w:szCs w:val="28"/>
          </w:rPr>
          <w:t>5. Требования к программной документаци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9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4AFDEC89" w14:textId="77777777" w:rsidR="001F50D0" w:rsidRPr="00A7567F" w:rsidRDefault="00706167" w:rsidP="001F50D0">
      <w:pPr>
        <w:pStyle w:val="11"/>
        <w:rPr>
          <w:rFonts w:eastAsiaTheme="minorEastAsia"/>
          <w:b/>
          <w:szCs w:val="28"/>
        </w:rPr>
      </w:pPr>
      <w:hyperlink w:anchor="_Toc107747501" w:history="1">
        <w:r w:rsidR="001F50D0" w:rsidRPr="00A7567F">
          <w:rPr>
            <w:rStyle w:val="a4"/>
            <w:szCs w:val="28"/>
          </w:rPr>
          <w:t>6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ехнико-экономические показател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0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A681E70" w14:textId="77777777" w:rsidR="001F50D0" w:rsidRPr="00A7567F" w:rsidRDefault="00706167" w:rsidP="001F50D0">
      <w:pPr>
        <w:pStyle w:val="11"/>
        <w:rPr>
          <w:rFonts w:eastAsiaTheme="minorEastAsia"/>
          <w:b/>
          <w:szCs w:val="28"/>
        </w:rPr>
      </w:pPr>
      <w:hyperlink w:anchor="_Toc107747502" w:history="1">
        <w:r w:rsidR="001F50D0" w:rsidRPr="00A7567F">
          <w:rPr>
            <w:rStyle w:val="a4"/>
            <w:szCs w:val="28"/>
          </w:rPr>
          <w:t>7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Стадии и этапы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2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1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576459EC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503" w:history="1">
        <w:r w:rsidR="001F50D0" w:rsidRPr="00A7567F">
          <w:rPr>
            <w:rStyle w:val="a4"/>
            <w:noProof/>
            <w:szCs w:val="28"/>
          </w:rPr>
          <w:t>7.1. Стадии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FDA8528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504" w:history="1">
        <w:r w:rsidR="001F50D0" w:rsidRPr="00A7567F">
          <w:rPr>
            <w:rStyle w:val="a4"/>
            <w:noProof/>
            <w:szCs w:val="28"/>
          </w:rPr>
          <w:t>7.2. Этапы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D3321E1" w14:textId="77777777" w:rsidR="001F50D0" w:rsidRPr="00A7567F" w:rsidRDefault="00706167" w:rsidP="001F50D0">
      <w:pPr>
        <w:pStyle w:val="11"/>
        <w:rPr>
          <w:rFonts w:eastAsiaTheme="minorEastAsia"/>
          <w:b/>
          <w:szCs w:val="28"/>
        </w:rPr>
      </w:pPr>
      <w:hyperlink w:anchor="_Toc107747505" w:history="1">
        <w:r w:rsidR="001F50D0" w:rsidRPr="00A7567F">
          <w:rPr>
            <w:rStyle w:val="a4"/>
            <w:szCs w:val="28"/>
          </w:rPr>
          <w:t>8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Порядок контроля и прием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5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3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6DA7801D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506" w:history="1">
        <w:r w:rsidR="001F50D0" w:rsidRPr="00A7567F">
          <w:rPr>
            <w:rStyle w:val="a4"/>
            <w:noProof/>
            <w:szCs w:val="28"/>
          </w:rPr>
          <w:t>8.1. Виды испытани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DEACE66" w14:textId="77777777" w:rsidR="001F50D0" w:rsidRPr="00A7567F" w:rsidRDefault="00706167" w:rsidP="001F50D0">
      <w:pPr>
        <w:pStyle w:val="21"/>
        <w:rPr>
          <w:rFonts w:eastAsiaTheme="minorEastAsia"/>
          <w:noProof/>
          <w:szCs w:val="28"/>
        </w:rPr>
      </w:pPr>
      <w:hyperlink w:anchor="_Toc107747507" w:history="1">
        <w:r w:rsidR="001F50D0" w:rsidRPr="00A7567F">
          <w:rPr>
            <w:rStyle w:val="a4"/>
            <w:noProof/>
            <w:szCs w:val="28"/>
          </w:rPr>
          <w:t>8.2. Общие требования к приемке работ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3FCEE41" w14:textId="77777777" w:rsidR="001F50D0" w:rsidRPr="00A7567F" w:rsidRDefault="00706167" w:rsidP="001F50D0">
      <w:pPr>
        <w:pStyle w:val="11"/>
        <w:rPr>
          <w:szCs w:val="28"/>
        </w:rPr>
      </w:pPr>
      <w:hyperlink w:anchor="_Toc107747508" w:history="1">
        <w:r w:rsidR="001F50D0" w:rsidRPr="00A7567F">
          <w:rPr>
            <w:rStyle w:val="a4"/>
            <w:szCs w:val="28"/>
          </w:rPr>
          <w:t>Перечень принятых сокращений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8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4</w:t>
        </w:r>
        <w:r w:rsidR="001F50D0" w:rsidRPr="00A7567F">
          <w:rPr>
            <w:webHidden/>
            <w:szCs w:val="28"/>
          </w:rPr>
          <w:fldChar w:fldCharType="end"/>
        </w:r>
      </w:hyperlink>
      <w:r w:rsidR="001F50D0" w:rsidRPr="00A7567F">
        <w:rPr>
          <w:szCs w:val="28"/>
        </w:rPr>
        <w:fldChar w:fldCharType="end"/>
      </w:r>
    </w:p>
    <w:p w14:paraId="594D0D3A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3" w:name="_Toc107747478"/>
      <w:bookmarkStart w:id="14" w:name="_Toc166837936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13"/>
      <w:bookmarkEnd w:id="14"/>
    </w:p>
    <w:p w14:paraId="7C014D3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Анализ предметной области</w:t>
      </w:r>
    </w:p>
    <w:p w14:paraId="58FB834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Основной </w:t>
      </w:r>
      <w:proofErr w:type="gramStart"/>
      <w:r w:rsidRPr="001B267A">
        <w:rPr>
          <w:rFonts w:ascii="Times New Roman" w:hAnsi="Times New Roman"/>
          <w:sz w:val="28"/>
          <w:szCs w:val="28"/>
        </w:rPr>
        <w:t>задачей  является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43E82E6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системе будут состоять следующие члены персонала:</w:t>
      </w:r>
    </w:p>
    <w:p w14:paraId="3D49300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</w:t>
      </w:r>
    </w:p>
    <w:p w14:paraId="3BC4A4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</w:t>
      </w:r>
    </w:p>
    <w:p w14:paraId="01E5F88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</w:t>
      </w:r>
    </w:p>
    <w:p w14:paraId="6E7BBBE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</w:t>
      </w:r>
    </w:p>
    <w:p w14:paraId="1BE3EEC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Каждый из членов персонала может выполнять определенные действия в системе:</w:t>
      </w:r>
    </w:p>
    <w:p w14:paraId="124CF84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 может принять биоматериал</w:t>
      </w:r>
      <w:r>
        <w:rPr>
          <w:rFonts w:ascii="Times New Roman" w:hAnsi="Times New Roman"/>
          <w:sz w:val="28"/>
          <w:szCs w:val="28"/>
        </w:rPr>
        <w:t>, получая штрих-код кода пробирки</w:t>
      </w:r>
      <w:r w:rsidRPr="001B267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формировать</w:t>
      </w:r>
      <w:r w:rsidRPr="001B267A">
        <w:rPr>
          <w:rFonts w:ascii="Times New Roman" w:hAnsi="Times New Roman"/>
          <w:sz w:val="28"/>
          <w:szCs w:val="28"/>
        </w:rPr>
        <w:t xml:space="preserve"> отчеты</w:t>
      </w:r>
    </w:p>
    <w:p w14:paraId="2DDD92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 может работать с анализатором</w:t>
      </w:r>
    </w:p>
    <w:p w14:paraId="28469F1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может просмотреть отчеты, сформировать счет страховой компании</w:t>
      </w:r>
    </w:p>
    <w:p w14:paraId="3851D9C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может сформировать отчеты, проконтролировать всех</w:t>
      </w:r>
    </w:p>
    <w:p w14:paraId="371C3F0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Также для системы должны быть сформированы следующие ограничения:</w:t>
      </w:r>
    </w:p>
    <w:p w14:paraId="51AB791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 w:rsidRPr="001B267A">
        <w:rPr>
          <w:rFonts w:ascii="Times New Roman" w:hAnsi="Times New Roman"/>
          <w:sz w:val="28"/>
          <w:szCs w:val="28"/>
        </w:rPr>
        <w:t>часы:минуты</w:t>
      </w:r>
      <w:proofErr w:type="spellEnd"/>
      <w:proofErr w:type="gramEnd"/>
      <w:r w:rsidRPr="001B267A">
        <w:rPr>
          <w:rFonts w:ascii="Times New Roman" w:hAnsi="Times New Roman"/>
          <w:sz w:val="28"/>
          <w:szCs w:val="28"/>
        </w:rP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 w:rsidRPr="001B267A">
        <w:rPr>
          <w:rFonts w:ascii="Times New Roman" w:hAnsi="Times New Roman"/>
          <w:sz w:val="28"/>
          <w:szCs w:val="28"/>
        </w:rPr>
        <w:t>кварцевание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3A51370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 w:rsidRPr="001B267A">
        <w:rPr>
          <w:rFonts w:ascii="Times New Roman" w:hAnsi="Times New Roman"/>
          <w:sz w:val="28"/>
          <w:szCs w:val="28"/>
        </w:rPr>
        <w:t>перечеркнуты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либо наложены друг на друга. Реализуйте возможность повторной генераци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>, система блокирует возможность входа на 10 секунд.</w:t>
      </w:r>
    </w:p>
    <w:p w14:paraId="58B7FE6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Функции системы:</w:t>
      </w:r>
    </w:p>
    <w:p w14:paraId="25A86601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lastRenderedPageBreak/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</w:t>
      </w:r>
      <w:r>
        <w:rPr>
          <w:rFonts w:ascii="Times New Roman" w:hAnsi="Times New Roman"/>
          <w:sz w:val="28"/>
          <w:szCs w:val="28"/>
        </w:rPr>
        <w:t>.</w:t>
      </w:r>
    </w:p>
    <w:p w14:paraId="485DF60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B75F16">
        <w:rPr>
          <w:rFonts w:ascii="Times New Roman" w:hAnsi="Times New Roman"/>
          <w:sz w:val="28"/>
          <w:szCs w:val="28"/>
        </w:rPr>
        <w:t>При организации хранения данных вам необходимо учесть запрет на полно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удаление данных, реализовав возможность отправки данных в архив</w:t>
      </w:r>
      <w:r>
        <w:rPr>
          <w:rFonts w:ascii="Times New Roman" w:hAnsi="Times New Roman"/>
          <w:sz w:val="28"/>
          <w:szCs w:val="28"/>
        </w:rPr>
        <w:t xml:space="preserve">. </w:t>
      </w:r>
      <w:r w:rsidRPr="00B75F16">
        <w:rPr>
          <w:rFonts w:ascii="Times New Roman" w:hAnsi="Times New Roman"/>
          <w:sz w:val="28"/>
          <w:szCs w:val="28"/>
        </w:rPr>
        <w:t>Кроме того,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необходимо учесть, что данные о заказе не могут быть отправлены в архив, если не выполнена хотя-бы одна услуга в заказе.</w:t>
      </w:r>
    </w:p>
    <w:p w14:paraId="57B33C5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аборант может выполнять поиск клиента по ФИО с помощью метода </w:t>
      </w:r>
      <w:r w:rsidRPr="002A206D">
        <w:rPr>
          <w:rFonts w:ascii="Times New Roman" w:hAnsi="Times New Roman"/>
          <w:sz w:val="28"/>
          <w:szCs w:val="28"/>
        </w:rPr>
        <w:t>Левенштейна</w:t>
      </w:r>
      <w:r>
        <w:rPr>
          <w:rFonts w:ascii="Times New Roman" w:hAnsi="Times New Roman"/>
          <w:sz w:val="28"/>
          <w:szCs w:val="28"/>
        </w:rPr>
        <w:t>.</w:t>
      </w:r>
    </w:p>
    <w:p w14:paraId="121E7D0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Лаборант-исследователь в окне должен видеть анализаторы лаборатории с возможным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исследованиями на них. Выбрав один из представленных анализаторов, пользователь видит списо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невыполненных услуг, доступных на данном анализаторе. Некоторые услуги могут бы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выполнены на нескольких анализаторах. Лаборант-исследователь выбирает услугу и отправля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биоматериал на анализатор с помощью нажатия специальной кнопки “отправить на исследование”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около услуги.</w:t>
      </w:r>
    </w:p>
    <w:p w14:paraId="36AEF12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Бухгалтер должен сформировать счет на каждую страховую компанию за определенны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 xml:space="preserve">период времени и сохранить его в формате </w:t>
      </w:r>
      <w:proofErr w:type="spellStart"/>
      <w:r w:rsidRPr="004F1B6B">
        <w:rPr>
          <w:rFonts w:ascii="Times New Roman" w:hAnsi="Times New Roman"/>
          <w:sz w:val="28"/>
          <w:szCs w:val="28"/>
        </w:rPr>
        <w:t>pdf</w:t>
      </w:r>
      <w:proofErr w:type="spellEnd"/>
      <w:r w:rsidRPr="004F1B6B">
        <w:rPr>
          <w:rFonts w:ascii="Times New Roman" w:hAnsi="Times New Roman"/>
          <w:sz w:val="28"/>
          <w:szCs w:val="28"/>
        </w:rPr>
        <w:t>.</w:t>
      </w:r>
    </w:p>
    <w:p w14:paraId="706516F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должна иметь возможность формировать отчеты и график контроля качества.</w:t>
      </w:r>
    </w:p>
    <w:p w14:paraId="712EE05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базе данных должны храниться следующие данные:</w:t>
      </w:r>
    </w:p>
    <w:p w14:paraId="2E62398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услуги лаборатории (наименование, стоимость, код услуги, срок выполнения, среднее отклонение)</w:t>
      </w:r>
    </w:p>
    <w:p w14:paraId="094515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пациентов (логин, пароль, ФИО, дата рождения, серия и номер паспорта, телефон, e-</w:t>
      </w:r>
      <w:proofErr w:type="spellStart"/>
      <w:r w:rsidRPr="001B267A">
        <w:rPr>
          <w:rFonts w:ascii="Times New Roman" w:hAnsi="Times New Roman"/>
          <w:sz w:val="28"/>
          <w:szCs w:val="28"/>
        </w:rPr>
        <w:t>mail</w:t>
      </w:r>
      <w:proofErr w:type="spellEnd"/>
      <w:r w:rsidRPr="001B267A">
        <w:rPr>
          <w:rFonts w:ascii="Times New Roman" w:hAnsi="Times New Roman"/>
          <w:sz w:val="28"/>
          <w:szCs w:val="28"/>
        </w:rPr>
        <w:t>, номер страхового полиса, тип страхового полиса, страховая компания)</w:t>
      </w:r>
    </w:p>
    <w:p w14:paraId="3A54EC3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страховых компаниях (название страховой компании, адрес, ИНН, р/с, БИК)</w:t>
      </w:r>
    </w:p>
    <w:p w14:paraId="66F5E09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01B654C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оказанная услуга (услуга, когда и кем была и на каком анализаторе)</w:t>
      </w:r>
    </w:p>
    <w:p w14:paraId="4ADE3DA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4AF07C8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6E60264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40F664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(логин и пароль)</w:t>
      </w:r>
    </w:p>
    <w:p w14:paraId="4776DED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история входа в систему</w:t>
      </w:r>
    </w:p>
    <w:p w14:paraId="364EED7D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07747479"/>
      <w:bookmarkStart w:id="16" w:name="_Toc166837937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5"/>
      <w:bookmarkEnd w:id="16"/>
    </w:p>
    <w:p w14:paraId="0CF9AE07" w14:textId="77777777" w:rsidR="001F50D0" w:rsidRPr="001B267A" w:rsidRDefault="001F50D0" w:rsidP="001F50D0">
      <w:pPr>
        <w:pStyle w:val="tdtext"/>
      </w:pPr>
      <w:r>
        <w:t xml:space="preserve">Основанием для разработки системы является прохождение практики в Слободском колледже педагогики и социальных отношений находящиеся по адресу </w:t>
      </w:r>
      <w:r w:rsidRPr="00A362B7">
        <w:t>Слободской,</w:t>
      </w:r>
      <w:r>
        <w:t xml:space="preserve"> </w:t>
      </w:r>
      <w:r w:rsidRPr="00A362B7">
        <w:t>Рождественская ул., 69</w:t>
      </w:r>
    </w:p>
    <w:p w14:paraId="6195FF4F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7" w:name="_Toc107747480"/>
      <w:bookmarkStart w:id="18" w:name="_Toc16683793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17"/>
      <w:bookmarkEnd w:id="18"/>
    </w:p>
    <w:p w14:paraId="52705F73" w14:textId="77777777" w:rsidR="001F50D0" w:rsidRPr="00A362B7" w:rsidRDefault="001F50D0" w:rsidP="001F50D0">
      <w:pPr>
        <w:pStyle w:val="tdtext"/>
      </w:pPr>
      <w:r>
        <w:t>Информационная система разрабатывается для автоматизации и оптимизации процессов ведения медицинской лаборатории, а также для улучшения качества оказания лабораторных услуг персоналом учреждения.</w:t>
      </w:r>
    </w:p>
    <w:p w14:paraId="3C0AB23E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9" w:name="_Toc107747481"/>
      <w:bookmarkStart w:id="20" w:name="_Toc16683793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19"/>
      <w:bookmarkEnd w:id="20"/>
    </w:p>
    <w:p w14:paraId="0164CAD8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82"/>
      <w:bookmarkStart w:id="22" w:name="_Toc166837940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21"/>
      <w:bookmarkEnd w:id="22"/>
    </w:p>
    <w:p w14:paraId="12C67D8A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63CACC08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можность отправки данных в архив (история)</w:t>
      </w:r>
    </w:p>
    <w:p w14:paraId="76023D63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 может принять биоматериал, сформировать отчеты</w:t>
      </w:r>
    </w:p>
    <w:p w14:paraId="4EF9E577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-исследователь может работать с анализатором</w:t>
      </w:r>
    </w:p>
    <w:p w14:paraId="63E4F2A6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Б</w:t>
      </w:r>
      <w:r w:rsidRPr="001F4691">
        <w:rPr>
          <w:rFonts w:ascii="Times New Roman" w:hAnsi="Times New Roman"/>
          <w:sz w:val="28"/>
          <w:szCs w:val="32"/>
        </w:rPr>
        <w:t>ухгалтер может просмотреть отчеты, сформировать счет страховой компании</w:t>
      </w:r>
    </w:p>
    <w:p w14:paraId="613DC423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А</w:t>
      </w:r>
      <w:r w:rsidRPr="001F4691">
        <w:rPr>
          <w:rFonts w:ascii="Times New Roman" w:hAnsi="Times New Roman"/>
          <w:sz w:val="28"/>
          <w:szCs w:val="32"/>
        </w:rPr>
        <w:t>дминистратор может сформировать отчеты, проконтролировать всех пользователей по истории входа, работать с данными о расходных материалах, используемых в лаборатории</w:t>
      </w:r>
    </w:p>
    <w:p w14:paraId="199A59E5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 w:rsidRPr="00724FBB">
        <w:rPr>
          <w:rFonts w:ascii="Times New Roman" w:hAnsi="Times New Roman"/>
          <w:sz w:val="28"/>
          <w:szCs w:val="32"/>
        </w:rPr>
        <w:t>Приложение должно хранить историю входа в систему</w:t>
      </w:r>
    </w:p>
    <w:p w14:paraId="51775E3D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3" w:name="_Toc107747483"/>
      <w:bookmarkStart w:id="24" w:name="_Toc166837941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23"/>
      <w:bookmarkEnd w:id="24"/>
    </w:p>
    <w:p w14:paraId="6B671EE7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5" w:name="_Toc107747484"/>
      <w:bookmarkStart w:id="26" w:name="_Toc166837942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25"/>
      <w:bookmarkEnd w:id="26"/>
    </w:p>
    <w:p w14:paraId="6E196E7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0AFB075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4F1161A1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68DB3142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3BFD8DAA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093080B0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C58FD2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7" w:name="_Toc107747485"/>
      <w:bookmarkStart w:id="28" w:name="_Toc166837943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27"/>
      <w:bookmarkEnd w:id="28"/>
    </w:p>
    <w:p w14:paraId="4A2B216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73ACB259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4342E2F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9" w:name="_Toc107747486"/>
      <w:bookmarkStart w:id="30" w:name="_Toc166837944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29"/>
      <w:bookmarkEnd w:id="30"/>
    </w:p>
    <w:p w14:paraId="7808EC86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66BAA2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4512865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1" w:name="_Toc107747487"/>
      <w:bookmarkStart w:id="32" w:name="_Toc166837945"/>
      <w:r w:rsidRPr="00A7567F">
        <w:rPr>
          <w:rFonts w:ascii="Times New Roman" w:hAnsi="Times New Roman" w:cs="Times New Roman"/>
          <w:sz w:val="28"/>
          <w:szCs w:val="28"/>
        </w:rPr>
        <w:t>Условия эксплуатации</w:t>
      </w:r>
      <w:bookmarkEnd w:id="31"/>
      <w:bookmarkEnd w:id="32"/>
    </w:p>
    <w:p w14:paraId="72B84E8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3" w:name="_Toc107747488"/>
      <w:bookmarkStart w:id="34" w:name="_Toc166837946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33"/>
      <w:bookmarkEnd w:id="34"/>
    </w:p>
    <w:p w14:paraId="23A9A793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E8E891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5" w:name="_Toc107747489"/>
      <w:bookmarkStart w:id="36" w:name="_Toc166837947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35"/>
      <w:bookmarkEnd w:id="36"/>
    </w:p>
    <w:p w14:paraId="7D2E3DA0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71FF1025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611B405E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6D8149C3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13F7A219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1E124E0F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F495909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</w:p>
    <w:p w14:paraId="7BE981F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7" w:name="_Toc107747490"/>
      <w:bookmarkStart w:id="38" w:name="_Toc16683794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составу и параметрам технических средств</w:t>
      </w:r>
      <w:bookmarkEnd w:id="37"/>
      <w:bookmarkEnd w:id="38"/>
    </w:p>
    <w:p w14:paraId="482BB673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0032BD3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24B51386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</w:t>
      </w:r>
      <w:r>
        <w:rPr>
          <w:rFonts w:ascii="Times New Roman" w:hAnsi="Times New Roman"/>
          <w:sz w:val="28"/>
        </w:rPr>
        <w:t xml:space="preserve"> </w:t>
      </w:r>
      <w:r w:rsidRPr="00A7567F">
        <w:rPr>
          <w:rFonts w:ascii="Times New Roman" w:hAnsi="Times New Roman"/>
          <w:sz w:val="28"/>
        </w:rPr>
        <w:t>Гигабайт, не менее;</w:t>
      </w:r>
    </w:p>
    <w:p w14:paraId="51BAB54C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 xml:space="preserve">операционную систему </w:t>
      </w:r>
      <w:proofErr w:type="spellStart"/>
      <w:r w:rsidRPr="00A7567F">
        <w:rPr>
          <w:rFonts w:ascii="Times New Roman" w:hAnsi="Times New Roman"/>
          <w:sz w:val="28"/>
        </w:rPr>
        <w:t>Windows</w:t>
      </w:r>
      <w:proofErr w:type="spellEnd"/>
      <w:r w:rsidRPr="00A7567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10</w:t>
      </w:r>
      <w:r w:rsidRPr="00A7567F">
        <w:rPr>
          <w:rFonts w:ascii="Times New Roman" w:hAnsi="Times New Roman"/>
          <w:sz w:val="28"/>
        </w:rPr>
        <w:t>;</w:t>
      </w:r>
    </w:p>
    <w:p w14:paraId="02CA189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9" w:name="_Toc107747491"/>
      <w:bookmarkStart w:id="40" w:name="_Toc166837949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39"/>
      <w:bookmarkEnd w:id="40"/>
    </w:p>
    <w:p w14:paraId="1E1E8651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1" w:name="_Toc107747492"/>
      <w:bookmarkStart w:id="42" w:name="_Toc166837950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41"/>
      <w:bookmarkEnd w:id="42"/>
    </w:p>
    <w:p w14:paraId="14139803" w14:textId="77777777" w:rsidR="001F50D0" w:rsidRPr="00A7567F" w:rsidRDefault="001F50D0" w:rsidP="001F50D0">
      <w:pPr>
        <w:pStyle w:val="x-scope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 xml:space="preserve">База данных работает под управлением </w:t>
      </w:r>
      <w:proofErr w:type="spellStart"/>
      <w:r w:rsidRPr="00A7567F">
        <w:rPr>
          <w:rStyle w:val="qowt-font2-timesnewroman"/>
          <w:sz w:val="28"/>
        </w:rPr>
        <w:t>Microsoft</w:t>
      </w:r>
      <w:proofErr w:type="spellEnd"/>
      <w:r w:rsidRPr="00A7567F">
        <w:rPr>
          <w:rStyle w:val="qowt-font2-timesnewroman"/>
          <w:sz w:val="28"/>
        </w:rPr>
        <w:t xml:space="preserve"> SQL </w:t>
      </w:r>
      <w:proofErr w:type="spellStart"/>
      <w:r w:rsidRPr="00A7567F">
        <w:rPr>
          <w:rStyle w:val="qowt-font2-timesnewroman"/>
          <w:sz w:val="28"/>
        </w:rPr>
        <w:t>Server</w:t>
      </w:r>
      <w:proofErr w:type="spellEnd"/>
      <w:r w:rsidRPr="00A7567F">
        <w:rPr>
          <w:rStyle w:val="qowt-font2-timesnewroman"/>
          <w:sz w:val="28"/>
        </w:rPr>
        <w:t>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EBB799D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3" w:name="_Toc107747493"/>
      <w:bookmarkStart w:id="44" w:name="_Toc166837951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43"/>
      <w:bookmarkEnd w:id="44"/>
    </w:p>
    <w:p w14:paraId="093563AA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Дополнительные требования не предъявляются</w:t>
      </w:r>
    </w:p>
    <w:p w14:paraId="603D2C4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5" w:name="_Toc107747494"/>
      <w:bookmarkStart w:id="46" w:name="_Toc166837952"/>
      <w:r w:rsidRPr="00A7567F">
        <w:rPr>
          <w:rFonts w:ascii="Times New Roman" w:hAnsi="Times New Roman" w:cs="Times New Roman"/>
        </w:rPr>
        <w:t>Требования к программным средствам, используемым программой</w:t>
      </w:r>
      <w:bookmarkEnd w:id="45"/>
      <w:bookmarkEnd w:id="46"/>
    </w:p>
    <w:p w14:paraId="25D775A2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A7567F">
        <w:rPr>
          <w:rStyle w:val="qowt-font2-timesnewroman"/>
        </w:rPr>
        <w:t>Windows</w:t>
      </w:r>
      <w:proofErr w:type="spellEnd"/>
      <w:r w:rsidRPr="00A7567F">
        <w:rPr>
          <w:rStyle w:val="qowt-font2-timesnewroman"/>
        </w:rPr>
        <w:t xml:space="preserve"> </w:t>
      </w:r>
      <w:r>
        <w:rPr>
          <w:rStyle w:val="qowt-font2-timesnewroman"/>
        </w:rPr>
        <w:t>10</w:t>
      </w:r>
    </w:p>
    <w:p w14:paraId="55C88E4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7" w:name="_Toc107747495"/>
      <w:bookmarkStart w:id="48" w:name="_Toc166837953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47"/>
      <w:bookmarkEnd w:id="48"/>
    </w:p>
    <w:p w14:paraId="0A075679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Требования к защите информации и программ не предъявляются</w:t>
      </w:r>
    </w:p>
    <w:p w14:paraId="568D0C2A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9" w:name="_Toc107747496"/>
      <w:bookmarkStart w:id="50" w:name="_Toc166837954"/>
      <w:r w:rsidRPr="00A7567F">
        <w:rPr>
          <w:rFonts w:ascii="Times New Roman" w:hAnsi="Times New Roman" w:cs="Times New Roman"/>
        </w:rPr>
        <w:t>Специальные требования</w:t>
      </w:r>
      <w:bookmarkEnd w:id="49"/>
      <w:bookmarkEnd w:id="50"/>
    </w:p>
    <w:p w14:paraId="7C18878A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5414A2A2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1" w:name="_Toc107747497"/>
      <w:bookmarkStart w:id="52" w:name="_Toc166837955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51"/>
      <w:bookmarkEnd w:id="52"/>
    </w:p>
    <w:p w14:paraId="36AFF11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3" w:name="_Toc107747498"/>
      <w:bookmarkStart w:id="54" w:name="_Toc166837956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53"/>
      <w:bookmarkEnd w:id="54"/>
    </w:p>
    <w:p w14:paraId="16C13A87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5" w:name="_Toc107747499"/>
      <w:bookmarkStart w:id="56" w:name="_Toc166837957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55"/>
      <w:bookmarkEnd w:id="56"/>
    </w:p>
    <w:p w14:paraId="0DEF1CD8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57" w:name="_Toc107747500"/>
      <w:bookmarkStart w:id="58" w:name="_Toc16683795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57"/>
      <w:bookmarkEnd w:id="58"/>
    </w:p>
    <w:p w14:paraId="29324F1B" w14:textId="118E051B" w:rsidR="001F50D0" w:rsidRPr="00470F44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70F44">
        <w:rPr>
          <w:rFonts w:ascii="Times New Roman" w:hAnsi="Times New Roman"/>
          <w:sz w:val="28"/>
          <w:szCs w:val="28"/>
        </w:rPr>
        <w:t>Руководство оператора</w:t>
      </w:r>
    </w:p>
    <w:p w14:paraId="0A1180F9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9" w:name="_Toc107747501"/>
      <w:bookmarkStart w:id="60" w:name="_Toc16683795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59"/>
      <w:bookmarkEnd w:id="60"/>
    </w:p>
    <w:p w14:paraId="5C8D92D8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3E473FC3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1" w:name="_Toc107747502"/>
      <w:bookmarkStart w:id="62" w:name="_Toc16683796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61"/>
      <w:bookmarkEnd w:id="62"/>
    </w:p>
    <w:p w14:paraId="4E65E6C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3" w:name="_Toc107747503"/>
      <w:bookmarkStart w:id="64" w:name="_Toc166837961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63"/>
      <w:bookmarkEnd w:id="64"/>
    </w:p>
    <w:p w14:paraId="3652DF9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2459984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1C329FA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5D23795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34F22CB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5" w:name="_Toc107747504"/>
      <w:bookmarkStart w:id="66" w:name="_Toc166837962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65"/>
      <w:bookmarkEnd w:id="66"/>
    </w:p>
    <w:p w14:paraId="49AA07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AEE9A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4EBC751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2EE4A808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150F08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7CD869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154EE90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0F4DAB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31B902B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21A9658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7AA866A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2976C52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4C760A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6778572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0EB4EE1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4E1F4159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201ACE5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3F6BE09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2893BEA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4706A0B4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7" w:name="_Toc107747505"/>
      <w:bookmarkStart w:id="68" w:name="_Toc166837963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67"/>
      <w:bookmarkEnd w:id="68"/>
    </w:p>
    <w:p w14:paraId="644FF98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9" w:name="_Toc107747506"/>
      <w:bookmarkStart w:id="70" w:name="_Toc166837964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69"/>
      <w:bookmarkEnd w:id="70"/>
    </w:p>
    <w:p w14:paraId="6B24653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6E4CD40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146E64D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6A2029CE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71" w:name="_Toc107747507"/>
      <w:bookmarkStart w:id="72" w:name="_Toc166837965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71"/>
      <w:bookmarkEnd w:id="72"/>
    </w:p>
    <w:p w14:paraId="6EF0B48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234A801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1F50D0" w:rsidRPr="00A7567F" w:rsidSect="00A25714">
          <w:headerReference w:type="default" r:id="rId52"/>
          <w:footerReference w:type="default" r:id="rId53"/>
          <w:pgSz w:w="11906" w:h="16838" w:code="9"/>
          <w:pgMar w:top="709" w:right="567" w:bottom="851" w:left="1134" w:header="709" w:footer="258" w:gutter="0"/>
          <w:cols w:space="708"/>
          <w:docGrid w:linePitch="360"/>
        </w:sectPr>
      </w:pPr>
      <w:bookmarkStart w:id="73" w:name="_Toc271729715"/>
      <w:bookmarkStart w:id="74" w:name="_Toc298323190"/>
    </w:p>
    <w:p w14:paraId="7C203B6E" w14:textId="77777777" w:rsidR="001F50D0" w:rsidRPr="00A7567F" w:rsidRDefault="001F50D0" w:rsidP="001F50D0">
      <w:pPr>
        <w:pStyle w:val="tdtocunorderedcaption"/>
        <w:rPr>
          <w:rFonts w:ascii="Times New Roman" w:hAnsi="Times New Roman"/>
          <w:sz w:val="28"/>
        </w:rPr>
      </w:pPr>
      <w:bookmarkStart w:id="75" w:name="_Toc107747508"/>
      <w:bookmarkStart w:id="76" w:name="_Toc166837966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73"/>
      <w:bookmarkEnd w:id="74"/>
      <w:bookmarkEnd w:id="75"/>
      <w:bookmarkEnd w:id="76"/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2100"/>
        <w:gridCol w:w="8105"/>
      </w:tblGrid>
      <w:tr w:rsidR="001F50D0" w:rsidRPr="00A7567F" w14:paraId="23A6C0A6" w14:textId="77777777" w:rsidTr="001F50D0">
        <w:tc>
          <w:tcPr>
            <w:tcW w:w="2100" w:type="dxa"/>
          </w:tcPr>
          <w:p w14:paraId="7B94E5B1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8105" w:type="dxa"/>
          </w:tcPr>
          <w:p w14:paraId="1A3CA586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 w:rsidRPr="001A482E">
              <w:rPr>
                <w:rFonts w:ascii="Times New Roman" w:hAnsi="Times New Roman"/>
                <w:sz w:val="28"/>
                <w:szCs w:val="28"/>
              </w:rPr>
              <w:t xml:space="preserve">текстовый формат обмена данными, основанный на </w:t>
            </w:r>
            <w:proofErr w:type="spellStart"/>
            <w:r w:rsidRPr="001A482E">
              <w:rPr>
                <w:rFonts w:ascii="Times New Roman" w:hAnsi="Times New Roman"/>
                <w:sz w:val="28"/>
                <w:szCs w:val="28"/>
              </w:rPr>
              <w:t>JavaScript</w:t>
            </w:r>
            <w:proofErr w:type="spellEnd"/>
            <w:r w:rsidRPr="001A482E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50D0" w:rsidRPr="00A7567F" w14:paraId="0EDD6DA9" w14:textId="77777777" w:rsidTr="001F50D0">
        <w:tc>
          <w:tcPr>
            <w:tcW w:w="2100" w:type="dxa"/>
          </w:tcPr>
          <w:p w14:paraId="4F397845" w14:textId="77777777" w:rsidR="001F50D0" w:rsidRPr="001A482E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6AC7D258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36EAC99" w14:textId="77777777" w:rsidTr="001F50D0">
        <w:tc>
          <w:tcPr>
            <w:tcW w:w="2100" w:type="dxa"/>
          </w:tcPr>
          <w:p w14:paraId="5FC4B141" w14:textId="77777777" w:rsidR="001F50D0" w:rsidRPr="00E2737D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17D0E1A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10A5CBF" w14:textId="77777777" w:rsidTr="001F50D0">
        <w:trPr>
          <w:trHeight w:val="66"/>
        </w:trPr>
        <w:tc>
          <w:tcPr>
            <w:tcW w:w="2100" w:type="dxa"/>
          </w:tcPr>
          <w:p w14:paraId="07E04200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150BA5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394EB8C4" w14:textId="77777777" w:rsidTr="001F50D0">
        <w:tc>
          <w:tcPr>
            <w:tcW w:w="2100" w:type="dxa"/>
          </w:tcPr>
          <w:p w14:paraId="1594F8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0F1BD1D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09F3D30" w14:textId="77777777" w:rsidTr="001F50D0">
        <w:tc>
          <w:tcPr>
            <w:tcW w:w="2100" w:type="dxa"/>
          </w:tcPr>
          <w:p w14:paraId="1C131A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23FA33BA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8550CEF" w14:textId="77777777" w:rsidTr="001F50D0">
        <w:tc>
          <w:tcPr>
            <w:tcW w:w="2100" w:type="dxa"/>
          </w:tcPr>
          <w:p w14:paraId="07FB3362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AEEDB04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65C65BDC" w14:textId="77777777" w:rsidTr="001F50D0">
        <w:tc>
          <w:tcPr>
            <w:tcW w:w="2100" w:type="dxa"/>
          </w:tcPr>
          <w:p w14:paraId="01DDF68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3B48753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12"/>
    </w:tbl>
    <w:p w14:paraId="05BEE855" w14:textId="77777777" w:rsidR="001F50D0" w:rsidRPr="00A7567F" w:rsidRDefault="001F50D0" w:rsidP="001F50D0">
      <w:pPr>
        <w:rPr>
          <w:szCs w:val="28"/>
        </w:rPr>
      </w:pPr>
    </w:p>
    <w:p w14:paraId="07E3BD74" w14:textId="77777777" w:rsidR="001F50D0" w:rsidRPr="00FC53BC" w:rsidRDefault="001F50D0" w:rsidP="001F50D0"/>
    <w:p w14:paraId="7CBDF8C4" w14:textId="2B166C3A" w:rsidR="00037D8B" w:rsidRPr="00037D8B" w:rsidRDefault="00037D8B" w:rsidP="00037D8B">
      <w:pPr>
        <w:pStyle w:val="1"/>
      </w:pPr>
    </w:p>
    <w:sectPr w:rsidR="00037D8B" w:rsidRPr="00037D8B" w:rsidSect="001F50D0">
      <w:pgSz w:w="11906" w:h="16838" w:code="9"/>
      <w:pgMar w:top="1418" w:right="567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5EEB5E9" w14:textId="77777777" w:rsidR="00706167" w:rsidRDefault="00706167" w:rsidP="00470F44">
      <w:r>
        <w:separator/>
      </w:r>
    </w:p>
  </w:endnote>
  <w:endnote w:type="continuationSeparator" w:id="0">
    <w:p w14:paraId="7E09C0F8" w14:textId="77777777" w:rsidR="00706167" w:rsidRDefault="00706167" w:rsidP="00470F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BE726E" w14:textId="77777777" w:rsidR="00185130" w:rsidRDefault="00185130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C62094" wp14:editId="24DCA296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BDBE35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FS72AEAAKcDAAAOAAAAZHJzL2Uyb0RvYy54bWysU8GO0zAQvSPxD5bvNGnZVkv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AF6FC9" w14:textId="77777777" w:rsidR="00185130" w:rsidRPr="001E483A" w:rsidRDefault="00185130" w:rsidP="00185130">
    <w:pPr>
      <w:pStyle w:val="aa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3F561FA5" wp14:editId="6608DDE6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51" name="Группа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52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5C31E5" w14:textId="77777777" w:rsidR="00185130" w:rsidRPr="009C641F" w:rsidRDefault="00185130" w:rsidP="00185130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53" name="Группа 53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510DD5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080728A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87BE2FA" w14:textId="77777777" w:rsidR="00185130" w:rsidRPr="00197CCC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B0AF08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83765BA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CDF5C9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54667F2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дуб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F3F133D" w14:textId="77777777" w:rsidR="00185130" w:rsidRPr="00670A11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A93367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092C594" w14:textId="77777777" w:rsidR="00185130" w:rsidRPr="00653D7A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0" name="Прямая соединительная линия 45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4" name="Прямая соединительная линия 454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5" name="Прямая соединительная линия 455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6" name="Прямая соединительная линия 456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3F561FA5" id="Группа 51" o:spid="_x0000_s1026" style="position:absolute;left:0;text-align:left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">
              <v:rect id="Rectangle 430" o:spid="_x0000_s1027" style="position:absolute;left:4381;top:52101;width:6120;height: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" filled="f" stroked="f" strokeweight="1.5pt">
                <v:textbox inset="0,0,0,0">
                  <w:txbxContent>
                    <w:p w14:paraId="425C31E5" w14:textId="77777777" w:rsidR="00185130" w:rsidRPr="009C641F" w:rsidRDefault="00185130" w:rsidP="00185130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53" o:spid="_x0000_s1028" style="position:absolute;width:4375;height:52197" coordsize="4375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Прямоугольник 54" o:spid="_x0000_s1029" style="position:absolute;left:1809;top:43148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3510DD5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5" o:spid="_x0000_s1030" style="position:absolute;left:1809;top:30575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6080728A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6" o:spid="_x0000_s1031" style="position:absolute;left:95;top:3057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187BE2FA" w14:textId="77777777" w:rsidR="00185130" w:rsidRPr="00197CCC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57" o:spid="_x0000_s1032" style="position:absolute;left:1809;top:21526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B0AF08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8" o:spid="_x0000_s1033" style="position:absolute;left:95;top:21526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" filled="f" stroked="f" strokeweight="1.5pt">
                  <v:textbox style="layout-flow:vertical;mso-layout-flow-alt:bottom-to-top" inset="0,0,0,0">
                    <w:txbxContent>
                      <w:p w14:paraId="583765BA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. инв. №</w:t>
                        </w:r>
                      </w:p>
                    </w:txbxContent>
                  </v:textbox>
                </v:rect>
                <v:rect id="Прямоугольник 59" o:spid="_x0000_s1034" style="position:absolute;left:1809;top:12573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0CDF5C9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0" o:spid="_x0000_s1035" style="position:absolute;left:95;top:12573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754667F2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.</w:t>
                        </w:r>
                      </w:p>
                    </w:txbxContent>
                  </v:textbox>
                </v:rect>
                <v:rect id="Прямоугольник 61" o:spid="_x0000_s1036" style="position:absolute;left:95;top:43148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F3F133D" w14:textId="77777777" w:rsidR="00185130" w:rsidRPr="00670A11" w:rsidRDefault="00185130" w:rsidP="00185130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62" o:spid="_x0000_s1037" style="position:absolute;left:1809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" filled="f" stroked="f" strokeweight="1.5pt">
                  <v:textbox style="layout-flow:vertical;mso-layout-flow-alt:bottom-to-top">
                    <w:txbxContent>
                      <w:p w14:paraId="0A93367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3" o:spid="_x0000_s1038" style="position:absolute;left:9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4092C594" w14:textId="77777777" w:rsidR="00185130" w:rsidRPr="00653D7A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448" o:spid="_x0000_s1039" style="position:absolute;flip:x;visibility:visible;mso-wrap-style:square" from="0,52197" to="437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449" o:spid="_x0000_s1040" style="position:absolute;flip:x;visibility:visible;mso-wrap-style:square" from="95,43148" to="4353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0" o:spid="_x0000_s1041" style="position:absolute;visibility:visible;mso-wrap-style:square" from="95,30575" to="4353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451" o:spid="_x0000_s1042" style="position:absolute;visibility:visible;mso-wrap-style:square" from="95,21526" to="4353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2" o:spid="_x0000_s1043" style="position:absolute;visibility:visible;mso-wrap-style:square" from="95,12573" to="4353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3" o:spid="_x0000_s1044" style="position:absolute;visibility:visible;mso-wrap-style:square" from="0,0" to="435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" strokecolor="windowText" strokeweight="1.5pt">
                  <v:stroke joinstyle="miter"/>
                </v:line>
                <v:line id="Прямая соединительная линия 454" o:spid="_x0000_s1045" style="position:absolute;visibility:visible;mso-wrap-style:square" from="95,0" to="9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5" o:spid="_x0000_s1046" style="position:absolute;flip:y;visibility:visible;mso-wrap-style:square" from="1809,0" to="1809,5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6" o:spid="_x0000_s1047" style="position:absolute;visibility:visible;mso-wrap-style:square" from="4286,0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A1B52E" w14:textId="77777777" w:rsidR="00185130" w:rsidRDefault="0018513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D93F915" w14:textId="77777777" w:rsidR="00706167" w:rsidRDefault="00706167" w:rsidP="00470F44">
      <w:r>
        <w:separator/>
      </w:r>
    </w:p>
  </w:footnote>
  <w:footnote w:type="continuationSeparator" w:id="0">
    <w:p w14:paraId="64551182" w14:textId="77777777" w:rsidR="00706167" w:rsidRDefault="00706167" w:rsidP="00470F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BAF952" w14:textId="77777777" w:rsidR="00185130" w:rsidRDefault="00185130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6CFB8D9C" w14:textId="77777777" w:rsidR="00185130" w:rsidRDefault="00185130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A7F1C0" w14:textId="091E5685" w:rsidR="00185130" w:rsidRPr="00701BCB" w:rsidRDefault="00185130" w:rsidP="001F50D0">
    <w:pPr>
      <w:pStyle w:val="a8"/>
      <w:jc w:val="center"/>
      <w:rPr>
        <w:rFonts w:ascii="Arial" w:hAnsi="Arial" w:cs="Arial"/>
        <w:sz w:val="22"/>
        <w:szCs w:val="22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DF053D"/>
    <w:multiLevelType w:val="hybridMultilevel"/>
    <w:tmpl w:val="98964554"/>
    <w:lvl w:ilvl="0" w:tplc="C484704C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1" w15:restartNumberingAfterBreak="0">
    <w:nsid w:val="078D657F"/>
    <w:multiLevelType w:val="hybridMultilevel"/>
    <w:tmpl w:val="9236C2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864772"/>
    <w:multiLevelType w:val="hybridMultilevel"/>
    <w:tmpl w:val="9E549F20"/>
    <w:lvl w:ilvl="0" w:tplc="888C00F8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3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FBE5346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86519D"/>
    <w:multiLevelType w:val="multilevel"/>
    <w:tmpl w:val="69E4D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9EC2E34"/>
    <w:multiLevelType w:val="hybridMultilevel"/>
    <w:tmpl w:val="CFC69238"/>
    <w:lvl w:ilvl="0" w:tplc="5BA079DE">
      <w:start w:val="1"/>
      <w:numFmt w:val="decimal"/>
      <w:lvlText w:val="%1)"/>
      <w:lvlJc w:val="left"/>
      <w:pPr>
        <w:ind w:left="1113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7" w15:restartNumberingAfterBreak="0">
    <w:nsid w:val="6CEA20AC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2865B4A"/>
    <w:multiLevelType w:val="hybridMultilevel"/>
    <w:tmpl w:val="A698AE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9C26A1D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10"/>
  </w:num>
  <w:num w:numId="5">
    <w:abstractNumId w:val="8"/>
  </w:num>
  <w:num w:numId="6">
    <w:abstractNumId w:val="3"/>
  </w:num>
  <w:num w:numId="7">
    <w:abstractNumId w:val="0"/>
  </w:num>
  <w:num w:numId="8">
    <w:abstractNumId w:val="1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C9F"/>
    <w:rsid w:val="00037D8B"/>
    <w:rsid w:val="000A758E"/>
    <w:rsid w:val="000F69CA"/>
    <w:rsid w:val="00103A06"/>
    <w:rsid w:val="00112E35"/>
    <w:rsid w:val="00182B59"/>
    <w:rsid w:val="00185130"/>
    <w:rsid w:val="00186A5F"/>
    <w:rsid w:val="001C40B0"/>
    <w:rsid w:val="001E7896"/>
    <w:rsid w:val="001F50D0"/>
    <w:rsid w:val="00243186"/>
    <w:rsid w:val="002B36C6"/>
    <w:rsid w:val="002C4B0A"/>
    <w:rsid w:val="002D373A"/>
    <w:rsid w:val="002E6EC8"/>
    <w:rsid w:val="002E7278"/>
    <w:rsid w:val="003340AE"/>
    <w:rsid w:val="00362D61"/>
    <w:rsid w:val="0036485E"/>
    <w:rsid w:val="0036705F"/>
    <w:rsid w:val="003732B6"/>
    <w:rsid w:val="00377D69"/>
    <w:rsid w:val="00394055"/>
    <w:rsid w:val="003A07D5"/>
    <w:rsid w:val="003A245A"/>
    <w:rsid w:val="003B4F27"/>
    <w:rsid w:val="003E3E26"/>
    <w:rsid w:val="00413B10"/>
    <w:rsid w:val="00427628"/>
    <w:rsid w:val="0046308D"/>
    <w:rsid w:val="00470F44"/>
    <w:rsid w:val="00476447"/>
    <w:rsid w:val="004A5E83"/>
    <w:rsid w:val="004B28A0"/>
    <w:rsid w:val="005035CC"/>
    <w:rsid w:val="005171F6"/>
    <w:rsid w:val="0052498D"/>
    <w:rsid w:val="00527FAE"/>
    <w:rsid w:val="005731CD"/>
    <w:rsid w:val="00575865"/>
    <w:rsid w:val="00596174"/>
    <w:rsid w:val="00606B7A"/>
    <w:rsid w:val="0061312F"/>
    <w:rsid w:val="00617973"/>
    <w:rsid w:val="006338E8"/>
    <w:rsid w:val="00692F99"/>
    <w:rsid w:val="006930EB"/>
    <w:rsid w:val="006A0675"/>
    <w:rsid w:val="006A3D88"/>
    <w:rsid w:val="006C6E6C"/>
    <w:rsid w:val="006F4880"/>
    <w:rsid w:val="006F5E88"/>
    <w:rsid w:val="006F6C9F"/>
    <w:rsid w:val="006F75A6"/>
    <w:rsid w:val="00703582"/>
    <w:rsid w:val="00706167"/>
    <w:rsid w:val="00782437"/>
    <w:rsid w:val="00791EB4"/>
    <w:rsid w:val="007962C1"/>
    <w:rsid w:val="007C4D55"/>
    <w:rsid w:val="007E782A"/>
    <w:rsid w:val="00817A91"/>
    <w:rsid w:val="00820FDA"/>
    <w:rsid w:val="00827DCA"/>
    <w:rsid w:val="00833C5E"/>
    <w:rsid w:val="0083780E"/>
    <w:rsid w:val="00851737"/>
    <w:rsid w:val="008578F9"/>
    <w:rsid w:val="00873DB0"/>
    <w:rsid w:val="00875B20"/>
    <w:rsid w:val="008800FF"/>
    <w:rsid w:val="008853A1"/>
    <w:rsid w:val="0089342C"/>
    <w:rsid w:val="00893575"/>
    <w:rsid w:val="008950EF"/>
    <w:rsid w:val="008A4A39"/>
    <w:rsid w:val="008A530C"/>
    <w:rsid w:val="008B5C7D"/>
    <w:rsid w:val="00923786"/>
    <w:rsid w:val="00942790"/>
    <w:rsid w:val="0095320C"/>
    <w:rsid w:val="009A48F5"/>
    <w:rsid w:val="009C0BF3"/>
    <w:rsid w:val="009F68DF"/>
    <w:rsid w:val="00A25714"/>
    <w:rsid w:val="00A82555"/>
    <w:rsid w:val="00AA6BE1"/>
    <w:rsid w:val="00AD55EC"/>
    <w:rsid w:val="00B203A8"/>
    <w:rsid w:val="00B41D06"/>
    <w:rsid w:val="00B56159"/>
    <w:rsid w:val="00B64EDF"/>
    <w:rsid w:val="00BB072E"/>
    <w:rsid w:val="00BC589F"/>
    <w:rsid w:val="00BC63B1"/>
    <w:rsid w:val="00BF770A"/>
    <w:rsid w:val="00C240B2"/>
    <w:rsid w:val="00C40EDF"/>
    <w:rsid w:val="00C57B0B"/>
    <w:rsid w:val="00C8263E"/>
    <w:rsid w:val="00C84DF9"/>
    <w:rsid w:val="00CE436B"/>
    <w:rsid w:val="00D0719A"/>
    <w:rsid w:val="00D111F4"/>
    <w:rsid w:val="00D20FB4"/>
    <w:rsid w:val="00D57A3E"/>
    <w:rsid w:val="00D81084"/>
    <w:rsid w:val="00D944A6"/>
    <w:rsid w:val="00DB11ED"/>
    <w:rsid w:val="00DC2774"/>
    <w:rsid w:val="00E0077F"/>
    <w:rsid w:val="00E4474F"/>
    <w:rsid w:val="00E46E2F"/>
    <w:rsid w:val="00E5702A"/>
    <w:rsid w:val="00E573C1"/>
    <w:rsid w:val="00EA7DE2"/>
    <w:rsid w:val="00EE1611"/>
    <w:rsid w:val="00EF53CB"/>
    <w:rsid w:val="00F011D3"/>
    <w:rsid w:val="00F10743"/>
    <w:rsid w:val="00F35E81"/>
    <w:rsid w:val="00F372E9"/>
    <w:rsid w:val="00F464BF"/>
    <w:rsid w:val="00F61938"/>
    <w:rsid w:val="00F72745"/>
    <w:rsid w:val="00FB5545"/>
    <w:rsid w:val="00FB569F"/>
    <w:rsid w:val="00FE1642"/>
    <w:rsid w:val="00FF2C65"/>
    <w:rsid w:val="00FF3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A3733E"/>
  <w15:chartTrackingRefBased/>
  <w15:docId w15:val="{16E60E0E-684A-42DC-A6C7-95B81924D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31CD"/>
    <w:pPr>
      <w:spacing w:after="0" w:line="360" w:lineRule="auto"/>
      <w:ind w:firstLine="56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A07D5"/>
    <w:pPr>
      <w:keepNext/>
      <w:keepLines/>
      <w:spacing w:before="120" w:after="24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C4B0A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A07D5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EF53C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A07D5"/>
    <w:pPr>
      <w:spacing w:after="100"/>
    </w:pPr>
  </w:style>
  <w:style w:type="character" w:styleId="a4">
    <w:name w:val="Hyperlink"/>
    <w:basedOn w:val="a0"/>
    <w:uiPriority w:val="99"/>
    <w:unhideWhenUsed/>
    <w:rsid w:val="003A07D5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FE1642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2C4B0A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table" w:styleId="a6">
    <w:name w:val="Table Grid"/>
    <w:basedOn w:val="a1"/>
    <w:uiPriority w:val="39"/>
    <w:rsid w:val="007824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6A067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1F50D0"/>
    <w:pPr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1F50D0"/>
    <w:pPr>
      <w:spacing w:after="100"/>
      <w:ind w:left="560"/>
    </w:pPr>
  </w:style>
  <w:style w:type="paragraph" w:styleId="a8">
    <w:name w:val="header"/>
    <w:basedOn w:val="a"/>
    <w:link w:val="a9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9">
    <w:name w:val="Верхний колонтитул Знак"/>
    <w:basedOn w:val="a0"/>
    <w:link w:val="a8"/>
    <w:rsid w:val="001F50D0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footer"/>
    <w:basedOn w:val="a"/>
    <w:link w:val="ab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b">
    <w:name w:val="Нижний колонтитул Знак"/>
    <w:basedOn w:val="a0"/>
    <w:link w:val="aa"/>
    <w:rsid w:val="001F50D0"/>
    <w:rPr>
      <w:rFonts w:ascii="Times New Roman" w:eastAsia="Times New Roman" w:hAnsi="Times New Roman" w:cs="Times New Roman"/>
      <w:sz w:val="24"/>
      <w:szCs w:val="24"/>
    </w:rPr>
  </w:style>
  <w:style w:type="paragraph" w:customStyle="1" w:styleId="tdillustrationname">
    <w:name w:val="td_illustration_name"/>
    <w:next w:val="tdtext"/>
    <w:qFormat/>
    <w:rsid w:val="001F50D0"/>
    <w:pPr>
      <w:numPr>
        <w:ilvl w:val="7"/>
        <w:numId w:val="5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nontocunorderedcaption">
    <w:name w:val="td_nontoc_unordered_caption"/>
    <w:next w:val="tdtext"/>
    <w:qFormat/>
    <w:rsid w:val="001F50D0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ablename">
    <w:name w:val="td_table_name"/>
    <w:next w:val="tdtext"/>
    <w:qFormat/>
    <w:rsid w:val="001F50D0"/>
    <w:pPr>
      <w:keepNext/>
      <w:numPr>
        <w:ilvl w:val="8"/>
        <w:numId w:val="5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abletext">
    <w:name w:val="td_table_text"/>
    <w:link w:val="tdtabletext0"/>
    <w:qFormat/>
    <w:rsid w:val="001F50D0"/>
    <w:pPr>
      <w:tabs>
        <w:tab w:val="left" w:pos="0"/>
      </w:tabs>
      <w:spacing w:after="120" w:line="240" w:lineRule="auto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abletext0">
    <w:name w:val="td_table_text Знак"/>
    <w:link w:val="tdtable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ext">
    <w:name w:val="td_text"/>
    <w:link w:val="tdtext0"/>
    <w:qFormat/>
    <w:rsid w:val="001F50D0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1F50D0"/>
    <w:pPr>
      <w:keepNext/>
      <w:pageBreakBefore/>
      <w:numPr>
        <w:numId w:val="5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1F50D0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1F50D0"/>
    <w:pPr>
      <w:keepNext/>
      <w:numPr>
        <w:ilvl w:val="1"/>
        <w:numId w:val="5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1F50D0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link w:val="tdtoccaptionlevel30"/>
    <w:qFormat/>
    <w:rsid w:val="001F50D0"/>
    <w:pPr>
      <w:keepNext/>
      <w:numPr>
        <w:ilvl w:val="2"/>
        <w:numId w:val="5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character" w:customStyle="1" w:styleId="tdtoccaptionlevel30">
    <w:name w:val="td_toc_caption_level_3 Знак"/>
    <w:link w:val="tdtoccaptionlevel3"/>
    <w:rsid w:val="001F50D0"/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1F50D0"/>
    <w:pPr>
      <w:keepNext/>
      <w:numPr>
        <w:ilvl w:val="3"/>
        <w:numId w:val="5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1F50D0"/>
    <w:pPr>
      <w:keepNext/>
      <w:numPr>
        <w:ilvl w:val="4"/>
        <w:numId w:val="5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1F50D0"/>
    <w:pPr>
      <w:keepNext/>
      <w:numPr>
        <w:ilvl w:val="5"/>
        <w:numId w:val="5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  <w:style w:type="paragraph" w:customStyle="1" w:styleId="tdtocunorderedcaption">
    <w:name w:val="td_toc_unordered_caption"/>
    <w:rsid w:val="001F50D0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sz w:val="24"/>
      <w:szCs w:val="28"/>
      <w:lang w:eastAsia="ru-RU"/>
    </w:rPr>
  </w:style>
  <w:style w:type="character" w:customStyle="1" w:styleId="qowt-font2-timesnewroman">
    <w:name w:val="qowt-font2-timesnewroman"/>
    <w:basedOn w:val="a0"/>
    <w:rsid w:val="001F50D0"/>
  </w:style>
  <w:style w:type="paragraph" w:customStyle="1" w:styleId="x-scope">
    <w:name w:val="x-scope"/>
    <w:basedOn w:val="a"/>
    <w:rsid w:val="001F50D0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4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emf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png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3736EF-60CF-42D9-ADB0-D001552F66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67</Pages>
  <Words>6390</Words>
  <Characters>36426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32</cp:revision>
  <dcterms:created xsi:type="dcterms:W3CDTF">2024-05-16T18:33:00Z</dcterms:created>
  <dcterms:modified xsi:type="dcterms:W3CDTF">2024-05-17T13:58:00Z</dcterms:modified>
</cp:coreProperties>
</file>